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6.xml" ContentType="application/vnd.openxmlformats-officedocument.theme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theme/theme7.xml" ContentType="application/vnd.openxmlformats-officedocument.theme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theme/theme8.xml" ContentType="application/vnd.openxmlformats-officedocument.theme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theme/theme9.xml" ContentType="application/vnd.openxmlformats-officedocument.theme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Override1.xml" ContentType="application/vnd.openxmlformats-officedocument.themeOverrid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3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4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tags/tag5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40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41.xml" ContentType="application/vnd.openxmlformats-officedocument.presentationml.notesSlide+xml"/>
  <Override PartName="/ppt/tags/tag6.xml" ContentType="application/vnd.openxmlformats-officedocument.presentationml.tags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55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tags/tag7.xml" ContentType="application/vnd.openxmlformats-officedocument.presentationml.tags+xml"/>
  <Override PartName="/ppt/notesSlides/notesSlide6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3" r:id="rId2"/>
    <p:sldMasterId id="2147483660" r:id="rId3"/>
    <p:sldMasterId id="2147483751" r:id="rId4"/>
    <p:sldMasterId id="2147483686" r:id="rId5"/>
    <p:sldMasterId id="2147483699" r:id="rId6"/>
    <p:sldMasterId id="2147483712" r:id="rId7"/>
    <p:sldMasterId id="2147483725" r:id="rId8"/>
    <p:sldMasterId id="2147483738" r:id="rId9"/>
    <p:sldMasterId id="2147483764" r:id="rId10"/>
  </p:sldMasterIdLst>
  <p:notesMasterIdLst>
    <p:notesMasterId r:id="rId75"/>
  </p:notesMasterIdLst>
  <p:handoutMasterIdLst>
    <p:handoutMasterId r:id="rId76"/>
  </p:handoutMasterIdLst>
  <p:sldIdLst>
    <p:sldId id="698" r:id="rId11"/>
    <p:sldId id="699" r:id="rId12"/>
    <p:sldId id="646" r:id="rId13"/>
    <p:sldId id="638" r:id="rId14"/>
    <p:sldId id="639" r:id="rId15"/>
    <p:sldId id="640" r:id="rId16"/>
    <p:sldId id="641" r:id="rId17"/>
    <p:sldId id="642" r:id="rId18"/>
    <p:sldId id="643" r:id="rId19"/>
    <p:sldId id="644" r:id="rId20"/>
    <p:sldId id="393" r:id="rId21"/>
    <p:sldId id="645" r:id="rId22"/>
    <p:sldId id="648" r:id="rId23"/>
    <p:sldId id="649" r:id="rId24"/>
    <p:sldId id="651" r:id="rId25"/>
    <p:sldId id="653" r:id="rId26"/>
    <p:sldId id="654" r:id="rId27"/>
    <p:sldId id="655" r:id="rId28"/>
    <p:sldId id="656" r:id="rId29"/>
    <p:sldId id="657" r:id="rId30"/>
    <p:sldId id="658" r:id="rId31"/>
    <p:sldId id="660" r:id="rId32"/>
    <p:sldId id="659" r:id="rId33"/>
    <p:sldId id="661" r:id="rId34"/>
    <p:sldId id="662" r:id="rId35"/>
    <p:sldId id="663" r:id="rId36"/>
    <p:sldId id="664" r:id="rId37"/>
    <p:sldId id="666" r:id="rId38"/>
    <p:sldId id="667" r:id="rId39"/>
    <p:sldId id="665" r:id="rId40"/>
    <p:sldId id="668" r:id="rId41"/>
    <p:sldId id="669" r:id="rId42"/>
    <p:sldId id="670" r:id="rId43"/>
    <p:sldId id="672" r:id="rId44"/>
    <p:sldId id="671" r:id="rId45"/>
    <p:sldId id="673" r:id="rId46"/>
    <p:sldId id="674" r:id="rId47"/>
    <p:sldId id="675" r:id="rId48"/>
    <p:sldId id="676" r:id="rId49"/>
    <p:sldId id="677" r:id="rId50"/>
    <p:sldId id="679" r:id="rId51"/>
    <p:sldId id="706" r:id="rId52"/>
    <p:sldId id="707" r:id="rId53"/>
    <p:sldId id="680" r:id="rId54"/>
    <p:sldId id="708" r:id="rId55"/>
    <p:sldId id="681" r:id="rId56"/>
    <p:sldId id="682" r:id="rId57"/>
    <p:sldId id="684" r:id="rId58"/>
    <p:sldId id="683" r:id="rId59"/>
    <p:sldId id="685" r:id="rId60"/>
    <p:sldId id="686" r:id="rId61"/>
    <p:sldId id="687" r:id="rId62"/>
    <p:sldId id="688" r:id="rId63"/>
    <p:sldId id="690" r:id="rId64"/>
    <p:sldId id="689" r:id="rId65"/>
    <p:sldId id="691" r:id="rId66"/>
    <p:sldId id="701" r:id="rId67"/>
    <p:sldId id="702" r:id="rId68"/>
    <p:sldId id="692" r:id="rId69"/>
    <p:sldId id="693" r:id="rId70"/>
    <p:sldId id="694" r:id="rId71"/>
    <p:sldId id="696" r:id="rId72"/>
    <p:sldId id="695" r:id="rId73"/>
    <p:sldId id="697" r:id="rId74"/>
  </p:sldIdLst>
  <p:sldSz cx="9144000" cy="6858000" type="screen4x3"/>
  <p:notesSz cx="6858000" cy="9144000"/>
  <p:custDataLst>
    <p:tags r:id="rId77"/>
  </p:custDataLst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0B368"/>
    <a:srgbClr val="B5A64B"/>
    <a:srgbClr val="CEB032"/>
    <a:srgbClr val="FFFF99"/>
    <a:srgbClr val="FFFFCC"/>
    <a:srgbClr val="6A4242"/>
    <a:srgbClr val="5D3231"/>
    <a:srgbClr val="582F2E"/>
    <a:srgbClr val="FFFFFF"/>
    <a:srgbClr val="3749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Estilo medio 2 - Énfasi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93D81CF-94F2-401A-BA57-92F5A7B2D0C5}" styleName="Estilo medio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458" autoAdjust="0"/>
    <p:restoredTop sz="99823" autoAdjust="0"/>
  </p:normalViewPr>
  <p:slideViewPr>
    <p:cSldViewPr showGuides="1">
      <p:cViewPr>
        <p:scale>
          <a:sx n="55" d="100"/>
          <a:sy n="55" d="100"/>
        </p:scale>
        <p:origin x="-119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7" d="100"/>
        <a:sy n="57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3228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6.xml"/><Relationship Id="rId21" Type="http://schemas.openxmlformats.org/officeDocument/2006/relationships/slide" Target="slides/slide11.xml"/><Relationship Id="rId42" Type="http://schemas.openxmlformats.org/officeDocument/2006/relationships/slide" Target="slides/slide32.xml"/><Relationship Id="rId47" Type="http://schemas.openxmlformats.org/officeDocument/2006/relationships/slide" Target="slides/slide37.xml"/><Relationship Id="rId63" Type="http://schemas.openxmlformats.org/officeDocument/2006/relationships/slide" Target="slides/slide53.xml"/><Relationship Id="rId68" Type="http://schemas.openxmlformats.org/officeDocument/2006/relationships/slide" Target="slides/slide58.xml"/><Relationship Id="rId16" Type="http://schemas.openxmlformats.org/officeDocument/2006/relationships/slide" Target="slides/slide6.xml"/><Relationship Id="rId11" Type="http://schemas.openxmlformats.org/officeDocument/2006/relationships/slide" Target="slides/slide1.xml"/><Relationship Id="rId32" Type="http://schemas.openxmlformats.org/officeDocument/2006/relationships/slide" Target="slides/slide22.xml"/><Relationship Id="rId37" Type="http://schemas.openxmlformats.org/officeDocument/2006/relationships/slide" Target="slides/slide27.xml"/><Relationship Id="rId53" Type="http://schemas.openxmlformats.org/officeDocument/2006/relationships/slide" Target="slides/slide43.xml"/><Relationship Id="rId58" Type="http://schemas.openxmlformats.org/officeDocument/2006/relationships/slide" Target="slides/slide48.xml"/><Relationship Id="rId74" Type="http://schemas.openxmlformats.org/officeDocument/2006/relationships/slide" Target="slides/slide64.xml"/><Relationship Id="rId79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1.xml"/><Relationship Id="rId19" Type="http://schemas.openxmlformats.org/officeDocument/2006/relationships/slide" Target="slides/slide9.xml"/><Relationship Id="rId14" Type="http://schemas.openxmlformats.org/officeDocument/2006/relationships/slide" Target="slides/slide4.xml"/><Relationship Id="rId22" Type="http://schemas.openxmlformats.org/officeDocument/2006/relationships/slide" Target="slides/slide12.xml"/><Relationship Id="rId27" Type="http://schemas.openxmlformats.org/officeDocument/2006/relationships/slide" Target="slides/slide17.xml"/><Relationship Id="rId30" Type="http://schemas.openxmlformats.org/officeDocument/2006/relationships/slide" Target="slides/slide20.xml"/><Relationship Id="rId35" Type="http://schemas.openxmlformats.org/officeDocument/2006/relationships/slide" Target="slides/slide25.xml"/><Relationship Id="rId43" Type="http://schemas.openxmlformats.org/officeDocument/2006/relationships/slide" Target="slides/slide33.xml"/><Relationship Id="rId48" Type="http://schemas.openxmlformats.org/officeDocument/2006/relationships/slide" Target="slides/slide38.xml"/><Relationship Id="rId56" Type="http://schemas.openxmlformats.org/officeDocument/2006/relationships/slide" Target="slides/slide46.xml"/><Relationship Id="rId64" Type="http://schemas.openxmlformats.org/officeDocument/2006/relationships/slide" Target="slides/slide54.xml"/><Relationship Id="rId69" Type="http://schemas.openxmlformats.org/officeDocument/2006/relationships/slide" Target="slides/slide59.xml"/><Relationship Id="rId77" Type="http://schemas.openxmlformats.org/officeDocument/2006/relationships/tags" Target="tags/tag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1.xml"/><Relationship Id="rId72" Type="http://schemas.openxmlformats.org/officeDocument/2006/relationships/slide" Target="slides/slide62.xml"/><Relationship Id="rId80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2.xml"/><Relationship Id="rId17" Type="http://schemas.openxmlformats.org/officeDocument/2006/relationships/slide" Target="slides/slide7.xml"/><Relationship Id="rId25" Type="http://schemas.openxmlformats.org/officeDocument/2006/relationships/slide" Target="slides/slide15.xml"/><Relationship Id="rId33" Type="http://schemas.openxmlformats.org/officeDocument/2006/relationships/slide" Target="slides/slide23.xml"/><Relationship Id="rId38" Type="http://schemas.openxmlformats.org/officeDocument/2006/relationships/slide" Target="slides/slide28.xml"/><Relationship Id="rId46" Type="http://schemas.openxmlformats.org/officeDocument/2006/relationships/slide" Target="slides/slide36.xml"/><Relationship Id="rId59" Type="http://schemas.openxmlformats.org/officeDocument/2006/relationships/slide" Target="slides/slide49.xml"/><Relationship Id="rId67" Type="http://schemas.openxmlformats.org/officeDocument/2006/relationships/slide" Target="slides/slide57.xml"/><Relationship Id="rId20" Type="http://schemas.openxmlformats.org/officeDocument/2006/relationships/slide" Target="slides/slide10.xml"/><Relationship Id="rId41" Type="http://schemas.openxmlformats.org/officeDocument/2006/relationships/slide" Target="slides/slide31.xml"/><Relationship Id="rId54" Type="http://schemas.openxmlformats.org/officeDocument/2006/relationships/slide" Target="slides/slide44.xml"/><Relationship Id="rId62" Type="http://schemas.openxmlformats.org/officeDocument/2006/relationships/slide" Target="slides/slide52.xml"/><Relationship Id="rId70" Type="http://schemas.openxmlformats.org/officeDocument/2006/relationships/slide" Target="slides/slide60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5.xml"/><Relationship Id="rId23" Type="http://schemas.openxmlformats.org/officeDocument/2006/relationships/slide" Target="slides/slide13.xml"/><Relationship Id="rId28" Type="http://schemas.openxmlformats.org/officeDocument/2006/relationships/slide" Target="slides/slide18.xml"/><Relationship Id="rId36" Type="http://schemas.openxmlformats.org/officeDocument/2006/relationships/slide" Target="slides/slide26.xml"/><Relationship Id="rId49" Type="http://schemas.openxmlformats.org/officeDocument/2006/relationships/slide" Target="slides/slide39.xml"/><Relationship Id="rId57" Type="http://schemas.openxmlformats.org/officeDocument/2006/relationships/slide" Target="slides/slide47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21.xml"/><Relationship Id="rId44" Type="http://schemas.openxmlformats.org/officeDocument/2006/relationships/slide" Target="slides/slide34.xml"/><Relationship Id="rId52" Type="http://schemas.openxmlformats.org/officeDocument/2006/relationships/slide" Target="slides/slide42.xml"/><Relationship Id="rId60" Type="http://schemas.openxmlformats.org/officeDocument/2006/relationships/slide" Target="slides/slide50.xml"/><Relationship Id="rId65" Type="http://schemas.openxmlformats.org/officeDocument/2006/relationships/slide" Target="slides/slide55.xml"/><Relationship Id="rId73" Type="http://schemas.openxmlformats.org/officeDocument/2006/relationships/slide" Target="slides/slide63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" Target="slides/slide3.xml"/><Relationship Id="rId18" Type="http://schemas.openxmlformats.org/officeDocument/2006/relationships/slide" Target="slides/slide8.xml"/><Relationship Id="rId39" Type="http://schemas.openxmlformats.org/officeDocument/2006/relationships/slide" Target="slides/slide29.xml"/><Relationship Id="rId34" Type="http://schemas.openxmlformats.org/officeDocument/2006/relationships/slide" Target="slides/slide24.xml"/><Relationship Id="rId50" Type="http://schemas.openxmlformats.org/officeDocument/2006/relationships/slide" Target="slides/slide40.xml"/><Relationship Id="rId55" Type="http://schemas.openxmlformats.org/officeDocument/2006/relationships/slide" Target="slides/slide45.xml"/><Relationship Id="rId76" Type="http://schemas.openxmlformats.org/officeDocument/2006/relationships/handoutMaster" Target="handoutMasters/handoutMaster1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9.xml"/><Relationship Id="rId24" Type="http://schemas.openxmlformats.org/officeDocument/2006/relationships/slide" Target="slides/slide14.xml"/><Relationship Id="rId40" Type="http://schemas.openxmlformats.org/officeDocument/2006/relationships/slide" Target="slides/slide30.xml"/><Relationship Id="rId45" Type="http://schemas.openxmlformats.org/officeDocument/2006/relationships/slide" Target="slides/slide35.xml"/><Relationship Id="rId66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C3D7DD-5993-4B47-8238-606F100BD0B5}" type="datetimeFigureOut">
              <a:rPr lang="es-EC" smtClean="0"/>
              <a:pPr/>
              <a:t>24/09/2013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9EC481-48C8-488C-848A-DC12ADAB43A8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1613309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F5DDDB-D77B-460B-9CE8-12854A1D50D8}" type="datetimeFigureOut">
              <a:rPr lang="es-ES" smtClean="0"/>
              <a:pPr/>
              <a:t>24/09/2013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88D0D70-9559-4590-91EF-988F2D9C8D75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872003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lang="es-ES" sz="1400" kern="1200" smtClean="0">
        <a:solidFill>
          <a:schemeClr val="tx1"/>
        </a:solidFill>
        <a:effectLst/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lang="es-EC" sz="800" kern="1200" smtClean="0">
        <a:solidFill>
          <a:schemeClr val="tx1"/>
        </a:solidFill>
        <a:effectLst/>
        <a:latin typeface="+mn-lt"/>
        <a:ea typeface="+mn-ea"/>
        <a:cs typeface="+mn-cs"/>
      </a:defRPr>
    </a:lvl3pPr>
    <a:lvl4pPr marL="1371600" algn="l" defTabSz="914400" rtl="0" eaLnBrk="1" latinLnBrk="0" hangingPunct="1">
      <a:defRPr lang="es-EC" sz="1200" kern="1200" smtClean="0">
        <a:solidFill>
          <a:schemeClr val="tx1"/>
        </a:solidFill>
        <a:effectLst/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/>
              <a:pPr/>
              <a:t>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861751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12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13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14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15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/>
              <a:pPr/>
              <a:t>1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861751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17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18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19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20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21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/>
              <a:pPr/>
              <a:t>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22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23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24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25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26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27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28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29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30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31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5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32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33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34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35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36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37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38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39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40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617511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41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6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42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43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44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617511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45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46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47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48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49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50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51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7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52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53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54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55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56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57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58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59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60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61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8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62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63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64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61751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9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>
                <a:solidFill>
                  <a:prstClr val="black"/>
                </a:solidFill>
              </a:rPr>
              <a:pPr/>
              <a:t>10</a:t>
            </a:fld>
            <a:endParaRPr lang="es-E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0612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8D0D70-9559-4590-91EF-988F2D9C8D75}" type="slidenum">
              <a:rPr lang="es-ES" smtClean="0"/>
              <a:pPr/>
              <a:t>1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861751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E47891-1EBA-4E05-BC7A-FA6ECE3CD32C}" type="datetime1">
              <a:rPr lang="es-ES" smtClean="0"/>
              <a:t>24/09/2013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39B8D-3928-4FC6-817E-D70BDC12EC73}" type="datetime1">
              <a:rPr lang="es-ES" smtClean="0"/>
              <a:t>24/09/2013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1D3969-9A17-454D-A18A-59EADE8F7F87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6599509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242C93-2F7F-4097-A86A-858332E26FF6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6790882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7E6E43-C8AF-43DA-A3C6-C79A96F3827A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749973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5BEDEF-6651-4358-ADC5-3A61D3925FC2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6018444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20FADA-C2E2-46E1-9222-7C3B93B9D471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4879444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41DD5-0787-4029-A707-413BD3A1974D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3720555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520B2-B955-4C89-BB2B-F60FD85E2E30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6221179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09303B-0273-4A29-98C3-94625D1F228F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4357869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E47891-1EBA-4E05-BC7A-FA6ECE3CD32C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5100493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9278AA-2770-4775-9CA2-2F47F81A1FE2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11326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C3F763-15F1-4A7E-B3E7-1883D7E9D1A8}" type="datetime1">
              <a:rPr lang="es-ES" smtClean="0"/>
              <a:t>24/09/2013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06771-7EBE-4B9B-A2B0-5DA015A3748F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371293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D5DE7D-A6A2-42FC-8D57-10E688A49F3D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7061417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A5C5F7-9F04-4831-9865-E3EEB6EA1CCD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2335440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5AB65B-F9A1-4939-97E7-B6A600B363F9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0073285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4C90BD-FCF9-4C14-9CE7-A525C1A4A04E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2335129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789C6-749D-4DEB-9C27-E4BB3F1ED3CA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208775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591027-BB57-4606-A542-8D8CDC7E54E3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3543567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B39B8D-3928-4FC6-817E-D70BDC12EC73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7772379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C3F763-15F1-4A7E-B3E7-1883D7E9D1A8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4651380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0F244-C0E6-4AE6-A53B-81D4E9492050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75365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0F244-C0E6-4AE6-A53B-81D4E9492050}" type="datetime1">
              <a:rPr lang="es-ES" smtClean="0"/>
              <a:t>24/09/2013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E1EFF0-D25F-4948-8382-C8711C1CE520}" type="datetime1">
              <a:rPr lang="es-ES" smtClean="0"/>
              <a:t>24/09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32DCDA-28D2-494B-9F1D-C5FDE642A1F2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211C63-0F6B-4875-92B9-04C8DB3E46CF}" type="datetime1">
              <a:rPr lang="es-ES" smtClean="0"/>
              <a:t>24/09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32DCDA-28D2-494B-9F1D-C5FDE642A1F2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8FDD2-13BC-4299-B1DC-B9D6F31A4920}" type="datetime1">
              <a:rPr lang="es-ES" smtClean="0"/>
              <a:t>24/09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32DCDA-28D2-494B-9F1D-C5FDE642A1F2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8B6B5C-A92B-43C6-B842-3E908110B741}" type="datetime1">
              <a:rPr lang="es-ES" smtClean="0"/>
              <a:t>24/09/2013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32DCDA-28D2-494B-9F1D-C5FDE642A1F2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CFD106-58FF-4674-9D12-2F7D7A1ECCA5}" type="datetime1">
              <a:rPr lang="es-ES" smtClean="0"/>
              <a:t>24/09/2013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32DCDA-28D2-494B-9F1D-C5FDE642A1F2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75E079-71E6-4A7E-8949-5AC41F5357F6}" type="datetime1">
              <a:rPr lang="es-ES" smtClean="0"/>
              <a:t>24/09/2013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32DCDA-28D2-494B-9F1D-C5FDE642A1F2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1481E5-E95E-436F-9510-CEC007E265AD}" type="datetime1">
              <a:rPr lang="es-ES" smtClean="0"/>
              <a:t>24/09/2013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32DCDA-28D2-494B-9F1D-C5FDE642A1F2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9278AA-2770-4775-9CA2-2F47F81A1FE2}" type="datetime1">
              <a:rPr lang="es-ES" smtClean="0"/>
              <a:t>24/09/2013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65D06C-6EC3-435D-BEF6-7AF983EEF09C}" type="datetime1">
              <a:rPr lang="es-ES" smtClean="0"/>
              <a:t>24/09/2013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32DCDA-28D2-494B-9F1D-C5FDE642A1F2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DBB114-AE5D-4F77-977D-675DA7FE0C94}" type="datetime1">
              <a:rPr lang="es-ES" smtClean="0"/>
              <a:t>24/09/2013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32DCDA-28D2-494B-9F1D-C5FDE642A1F2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ED0E84-7E91-4DF8-BC43-F11A1ED9E0D6}" type="datetime1">
              <a:rPr lang="es-ES" smtClean="0"/>
              <a:t>24/09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32DCDA-28D2-494B-9F1D-C5FDE642A1F2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50DA8F-89FA-454F-B2EF-345DD0C3B85E}" type="datetime1">
              <a:rPr lang="es-ES" smtClean="0"/>
              <a:t>24/09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32DCDA-28D2-494B-9F1D-C5FDE642A1F2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7D7E44-BC87-486F-BD4E-FFE763F46690}" type="datetime1">
              <a:rPr lang="es-ES" smtClean="0"/>
              <a:t>24/09/2013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32DCDA-28D2-494B-9F1D-C5FDE642A1F2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074EE2-F31A-4DEF-AEAF-6ECF3893E602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6 Imagen" descr="FOTO 1"/>
          <p:cNvPicPr/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4592"/>
            <a:ext cx="928694" cy="928694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136033570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649ED0-B5F5-464B-88D0-F4C9666693B8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05992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80D4F-D7E4-4762-AEB7-A6D9BD743167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208437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836626-3082-467F-BC2C-3EBC52CEE36A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151499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5310B2-137C-449B-907E-1FF0E373E229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45048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806771-7EBE-4B9B-A2B0-5DA015A3748F}" type="datetime1">
              <a:rPr lang="es-ES" smtClean="0"/>
              <a:t>24/09/2013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34127-F40E-4A1E-825E-E18116FB2D07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955826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080FF6-2714-46A2-98D9-B4E578C8564A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29909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7B828D-25B9-4AA1-8D1F-9D364BE4C092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56047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E68A3F-2E6D-4CAF-B14E-B3EE8E25A844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837879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9B80E1-DFDE-4A3D-BE2A-61FB94E3969B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071646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683811-40B5-4F44-9498-00F79EFBE6D7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865174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5C0A6B-F874-487B-BCF2-2DB4A24C0220}" type="datetime1">
              <a:rPr lang="es-ES" smtClean="0"/>
              <a:t>24/09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D1F84-6A1F-4E98-A2B4-2F02026B00D7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D13010-B543-4D51-875B-BB54F0AC78B8}" type="datetime1">
              <a:rPr lang="es-ES" smtClean="0"/>
              <a:t>24/09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D1F84-6A1F-4E98-A2B4-2F02026B00D7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72FAA0-7ACC-4D52-997D-5339EAF30F96}" type="datetime1">
              <a:rPr lang="es-ES" smtClean="0"/>
              <a:t>24/09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D1F84-6A1F-4E98-A2B4-2F02026B00D7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5459CE-5290-4F84-B96B-38FB1732DE0A}" type="datetime1">
              <a:rPr lang="es-ES" smtClean="0"/>
              <a:t>24/09/2013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D1F84-6A1F-4E98-A2B4-2F02026B00D7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D5DE7D-A6A2-42FC-8D57-10E688A49F3D}" type="datetime1">
              <a:rPr lang="es-ES" smtClean="0"/>
              <a:t>24/09/2013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7C6D48-2EC0-4BA0-9FBD-3DFEB86DA109}" type="datetime1">
              <a:rPr lang="es-ES" smtClean="0"/>
              <a:t>24/09/2013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D1F84-6A1F-4E98-A2B4-2F02026B00D7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5E385-30CE-4513-808F-BA65E5E3B5BC}" type="datetime1">
              <a:rPr lang="es-ES" smtClean="0"/>
              <a:t>24/09/2013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D1F84-6A1F-4E98-A2B4-2F02026B00D7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BEBEED-A67C-4F8F-8565-3D630DB6F085}" type="datetime1">
              <a:rPr lang="es-ES" smtClean="0"/>
              <a:t>24/09/2013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D1F84-6A1F-4E98-A2B4-2F02026B00D7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BB9B4A-3DAA-4538-8806-537ECDEDDAD9}" type="datetime1">
              <a:rPr lang="es-ES" smtClean="0"/>
              <a:t>24/09/2013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D1F84-6A1F-4E98-A2B4-2F02026B00D7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ADB2FE-7618-4AD3-B1A3-2B5BD41D05B7}" type="datetime1">
              <a:rPr lang="es-ES" smtClean="0"/>
              <a:t>24/09/2013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D1F84-6A1F-4E98-A2B4-2F02026B00D7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4E43B5-8723-42B3-ACCA-550CE76C8006}" type="datetime1">
              <a:rPr lang="es-ES" smtClean="0"/>
              <a:t>24/09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D1F84-6A1F-4E98-A2B4-2F02026B00D7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29D3FD-FCDC-491D-86DB-3000BB9431FD}" type="datetime1">
              <a:rPr lang="es-ES" smtClean="0"/>
              <a:t>24/09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D1F84-6A1F-4E98-A2B4-2F02026B00D7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FED3D2-92A7-4913-86CA-3C2BFCB88753}" type="datetime1">
              <a:rPr lang="es-ES" smtClean="0"/>
              <a:t>24/09/2013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8D1F84-6A1F-4E98-A2B4-2F02026B00D7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273525-692C-40D0-A4E1-2A409BE484DC}" type="datetime1">
              <a:rPr lang="es-ES" smtClean="0"/>
              <a:t>24/09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9722C-91F6-4595-B6DF-AECFF96BD87A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4F022-370F-4024-A01E-F1F546E6104A}" type="datetime1">
              <a:rPr lang="es-ES" smtClean="0"/>
              <a:t>24/09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9722C-91F6-4595-B6DF-AECFF96BD87A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A5C5F7-9F04-4831-9865-E3EEB6EA1CCD}" type="datetime1">
              <a:rPr lang="es-ES" smtClean="0"/>
              <a:t>24/09/2013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457FE-D2DF-409E-8F2A-5B63E90CB0AD}" type="datetime1">
              <a:rPr lang="es-ES" smtClean="0"/>
              <a:t>24/09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9722C-91F6-4595-B6DF-AECFF96BD87A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440C7D-2489-4447-9A24-AE53DDEAEA0E}" type="datetime1">
              <a:rPr lang="es-ES" smtClean="0"/>
              <a:t>24/09/2013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9722C-91F6-4595-B6DF-AECFF96BD87A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6BE4D6-D3C5-4AA4-92ED-C1A49F1813FC}" type="datetime1">
              <a:rPr lang="es-ES" smtClean="0"/>
              <a:t>24/09/2013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9722C-91F6-4595-B6DF-AECFF96BD87A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74EB9-7249-4B68-9F09-F579C9FCBA88}" type="datetime1">
              <a:rPr lang="es-ES" smtClean="0"/>
              <a:t>24/09/2013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9722C-91F6-4595-B6DF-AECFF96BD87A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078A26-5227-45BD-A090-5A0D8E7043F4}" type="datetime1">
              <a:rPr lang="es-ES" smtClean="0"/>
              <a:t>24/09/2013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9722C-91F6-4595-B6DF-AECFF96BD87A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DCBF1-B2BE-4846-A677-455087BF821E}" type="datetime1">
              <a:rPr lang="es-ES" smtClean="0"/>
              <a:t>24/09/2013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9722C-91F6-4595-B6DF-AECFF96BD87A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21237F-2838-4DD2-B02E-F5E5289B9438}" type="datetime1">
              <a:rPr lang="es-ES" smtClean="0"/>
              <a:t>24/09/2013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9722C-91F6-4595-B6DF-AECFF96BD87A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AB67E-0764-4DFB-BFC8-BE572B86A051}" type="datetime1">
              <a:rPr lang="es-ES" smtClean="0"/>
              <a:t>24/09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9722C-91F6-4595-B6DF-AECFF96BD87A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FCE45D-9956-46B6-86F3-98F649CC1F61}" type="datetime1">
              <a:rPr lang="es-ES" smtClean="0"/>
              <a:t>24/09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9722C-91F6-4595-B6DF-AECFF96BD87A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DF4F93-799A-4659-AA41-2AEDA433447E}" type="datetime1">
              <a:rPr lang="es-ES" smtClean="0"/>
              <a:t>24/09/2013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A9722C-91F6-4595-B6DF-AECFF96BD87A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5AB65B-F9A1-4939-97E7-B6A600B363F9}" type="datetime1">
              <a:rPr lang="es-ES" smtClean="0"/>
              <a:t>24/09/2013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2632-C071-4A1C-B1C8-AE9330CCEB17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4735633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D929EF-667C-4024-A09A-9E966194C451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6203711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F66527-F1C3-496B-BFE6-606BB3DD7846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3563647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F23A-00B1-4213-A7C8-B5AB02240C20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1133199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CE2A36-A10B-4FCE-802A-3E847F05BCB1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035781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6FA8D-F9DA-4727-B299-718A36480B26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8554661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9FFAD7-50F8-4CFE-9688-EAA7C63D0C39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1436832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82125-E21D-45F5-9693-E7BD4154C94F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0928990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2BAB66-F120-40DE-BCDE-7C55CE580E66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7177616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B00A2D-9484-4130-8DFA-200A641B03D0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92350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4C90BD-FCF9-4C14-9CE7-A525C1A4A04E}" type="datetime1">
              <a:rPr lang="es-ES" smtClean="0"/>
              <a:t>24/09/2013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6499E0-CD71-4C65-99E9-5E82D8F651A8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7838200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15A959-7D3D-442D-8E64-D117ED5499D8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3979471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82D4D2-3AF6-4E66-AEAA-6359C48FA77F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1193039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772A3F-BDAE-47B0-9C4C-F41C1CEB296A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2308653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7387B9-C1B7-472F-AA29-ED6ED88B2449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8557059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D95CF-1EBB-42C5-9605-EA28CDB465F9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8007875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7C2821-9547-4212-AB18-CE63C802417B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6725780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17BD7-66F1-4C04-BF58-BD9DF478875B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4715121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9E4CD-96FA-4425-8DFA-8138F3BE0143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8675160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AC9863-BEAE-4DEF-AFF1-785A9CFEDA69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52168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9789C6-749D-4DEB-9C27-E4BB3F1ED3CA}" type="datetime1">
              <a:rPr lang="es-ES" smtClean="0"/>
              <a:t>24/09/2013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F5BB76-E921-43E5-9A35-55343FE723C0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2230185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95F0FD-271E-4B6F-BB00-64D54D7BE348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8924988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B82259-6B2E-43B0-AB44-F898ED15FD65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860884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3A5913-173D-44E4-A58D-CF56D99E2472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2908091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ED6E50-FB0A-4A48-9F62-78331A4495EC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2000757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C723B-42EF-4A57-97D7-3B958A66689C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5355759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BB3D0E-C0F8-4C24-993C-CD068B8597FD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9691048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C69190-EA5D-4377-8BE7-45FDFF8EAAFC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4040285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293772-28F5-4697-899A-2C514E71CCD4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86627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FDD8F5-97D3-48C6-B728-9F537B7A1B53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07128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591027-BB57-4606-A542-8D8CDC7E54E3}" type="datetime1">
              <a:rPr lang="es-ES" smtClean="0"/>
              <a:t>24/09/2013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E2C234-628E-467D-807E-5938207708E6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946275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B54969-D2A3-4B83-BDBA-376DA5B69EAD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2431195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510E25-8263-4A8E-B75B-1FAE94860AEE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5080482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ACC889-5B92-40F5-9C49-7ACAF8AB2C86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3032107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D7000-B888-4B26-87F9-76185CD27FEB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9521390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EBC463-2EC9-40CD-82AF-0BF2339C65D2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7269614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E92283-E75A-4500-B66C-78F2090BFBF0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4251530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1956B9-0AC0-4FFE-AC93-0D6BC2D1410E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859138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F8FFD5-6D40-4102-B9FC-02FB3B4195B9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6686625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BA2ACD-B1D7-4398-939A-F403735F078A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76869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5.xml"/><Relationship Id="rId13" Type="http://schemas.openxmlformats.org/officeDocument/2006/relationships/theme" Target="../theme/theme10.xml"/><Relationship Id="rId3" Type="http://schemas.openxmlformats.org/officeDocument/2006/relationships/slideLayout" Target="../slideLayouts/slideLayout110.xml"/><Relationship Id="rId7" Type="http://schemas.openxmlformats.org/officeDocument/2006/relationships/slideLayout" Target="../slideLayouts/slideLayout114.xml"/><Relationship Id="rId12" Type="http://schemas.openxmlformats.org/officeDocument/2006/relationships/slideLayout" Target="../slideLayouts/slideLayout119.xml"/><Relationship Id="rId2" Type="http://schemas.openxmlformats.org/officeDocument/2006/relationships/slideLayout" Target="../slideLayouts/slideLayout109.xml"/><Relationship Id="rId1" Type="http://schemas.openxmlformats.org/officeDocument/2006/relationships/slideLayout" Target="../slideLayouts/slideLayout108.xml"/><Relationship Id="rId6" Type="http://schemas.openxmlformats.org/officeDocument/2006/relationships/slideLayout" Target="../slideLayouts/slideLayout113.xml"/><Relationship Id="rId11" Type="http://schemas.openxmlformats.org/officeDocument/2006/relationships/slideLayout" Target="../slideLayouts/slideLayout118.xml"/><Relationship Id="rId5" Type="http://schemas.openxmlformats.org/officeDocument/2006/relationships/slideLayout" Target="../slideLayouts/slideLayout112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17.xml"/><Relationship Id="rId4" Type="http://schemas.openxmlformats.org/officeDocument/2006/relationships/slideLayout" Target="../slideLayouts/slideLayout111.xml"/><Relationship Id="rId9" Type="http://schemas.openxmlformats.org/officeDocument/2006/relationships/slideLayout" Target="../slideLayouts/slideLayout116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Relationship Id="rId14" Type="http://schemas.openxmlformats.org/officeDocument/2006/relationships/image" Target="../media/image1.jpe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slideLayout" Target="../slideLayouts/slideLayout71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Relationship Id="rId14" Type="http://schemas.openxmlformats.org/officeDocument/2006/relationships/image" Target="../media/image1.jpeg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9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4.xml"/><Relationship Id="rId7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83.xml"/><Relationship Id="rId2" Type="http://schemas.openxmlformats.org/officeDocument/2006/relationships/slideLayout" Target="../slideLayouts/slideLayout73.xml"/><Relationship Id="rId1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7.xml"/><Relationship Id="rId11" Type="http://schemas.openxmlformats.org/officeDocument/2006/relationships/slideLayout" Target="../slideLayouts/slideLayout82.xml"/><Relationship Id="rId5" Type="http://schemas.openxmlformats.org/officeDocument/2006/relationships/slideLayout" Target="../slideLayouts/slideLayout76.xml"/><Relationship Id="rId10" Type="http://schemas.openxmlformats.org/officeDocument/2006/relationships/slideLayout" Target="../slideLayouts/slideLayout81.xml"/><Relationship Id="rId4" Type="http://schemas.openxmlformats.org/officeDocument/2006/relationships/slideLayout" Target="../slideLayouts/slideLayout75.xml"/><Relationship Id="rId9" Type="http://schemas.openxmlformats.org/officeDocument/2006/relationships/slideLayout" Target="../slideLayouts/slideLayout80.xml"/><Relationship Id="rId14" Type="http://schemas.openxmlformats.org/officeDocument/2006/relationships/image" Target="../media/image1.jpe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1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6.xml"/><Relationship Id="rId7" Type="http://schemas.openxmlformats.org/officeDocument/2006/relationships/slideLayout" Target="../slideLayouts/slideLayout90.xml"/><Relationship Id="rId12" Type="http://schemas.openxmlformats.org/officeDocument/2006/relationships/slideLayout" Target="../slideLayouts/slideLayout95.xml"/><Relationship Id="rId2" Type="http://schemas.openxmlformats.org/officeDocument/2006/relationships/slideLayout" Target="../slideLayouts/slideLayout85.xml"/><Relationship Id="rId1" Type="http://schemas.openxmlformats.org/officeDocument/2006/relationships/slideLayout" Target="../slideLayouts/slideLayout84.xml"/><Relationship Id="rId6" Type="http://schemas.openxmlformats.org/officeDocument/2006/relationships/slideLayout" Target="../slideLayouts/slideLayout89.xml"/><Relationship Id="rId11" Type="http://schemas.openxmlformats.org/officeDocument/2006/relationships/slideLayout" Target="../slideLayouts/slideLayout94.xml"/><Relationship Id="rId5" Type="http://schemas.openxmlformats.org/officeDocument/2006/relationships/slideLayout" Target="../slideLayouts/slideLayout88.xml"/><Relationship Id="rId10" Type="http://schemas.openxmlformats.org/officeDocument/2006/relationships/slideLayout" Target="../slideLayouts/slideLayout93.xml"/><Relationship Id="rId4" Type="http://schemas.openxmlformats.org/officeDocument/2006/relationships/slideLayout" Target="../slideLayouts/slideLayout87.xml"/><Relationship Id="rId9" Type="http://schemas.openxmlformats.org/officeDocument/2006/relationships/slideLayout" Target="../slideLayouts/slideLayout92.xml"/><Relationship Id="rId14" Type="http://schemas.openxmlformats.org/officeDocument/2006/relationships/image" Target="../media/image1.jpe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3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98.xml"/><Relationship Id="rId7" Type="http://schemas.openxmlformats.org/officeDocument/2006/relationships/slideLayout" Target="../slideLayouts/slideLayout102.xml"/><Relationship Id="rId12" Type="http://schemas.openxmlformats.org/officeDocument/2006/relationships/slideLayout" Target="../slideLayouts/slideLayout107.xml"/><Relationship Id="rId2" Type="http://schemas.openxmlformats.org/officeDocument/2006/relationships/slideLayout" Target="../slideLayouts/slideLayout97.xml"/><Relationship Id="rId1" Type="http://schemas.openxmlformats.org/officeDocument/2006/relationships/slideLayout" Target="../slideLayouts/slideLayout96.xml"/><Relationship Id="rId6" Type="http://schemas.openxmlformats.org/officeDocument/2006/relationships/slideLayout" Target="../slideLayouts/slideLayout101.xml"/><Relationship Id="rId11" Type="http://schemas.openxmlformats.org/officeDocument/2006/relationships/slideLayout" Target="../slideLayouts/slideLayout106.xml"/><Relationship Id="rId5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5.xml"/><Relationship Id="rId4" Type="http://schemas.openxmlformats.org/officeDocument/2006/relationships/slideLayout" Target="../slideLayouts/slideLayout99.xml"/><Relationship Id="rId9" Type="http://schemas.openxmlformats.org/officeDocument/2006/relationships/slideLayout" Target="../slideLayouts/slideLayout104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 cstate="print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B91A3A-D22E-44C4-84BB-FC589CB36292}" type="datetime1">
              <a:rPr lang="es-ES" smtClean="0"/>
              <a:t>24/09/2013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9938A-3826-483D-B7A4-A79548B23344}" type="slidenum">
              <a:rPr lang="es-ES" smtClean="0"/>
              <a:pPr/>
              <a:t>‹Nº›</a:t>
            </a:fld>
            <a:endParaRPr lang="es-ES"/>
          </a:p>
        </p:txBody>
      </p:sp>
      <p:pic>
        <p:nvPicPr>
          <p:cNvPr id="7" name="6 Imagen" descr="FOTO 1"/>
          <p:cNvPicPr/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95536" y="101908"/>
            <a:ext cx="931860" cy="79946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72" r:id="rId8"/>
    <p:sldLayoutId id="2147483656" r:id="rId9"/>
    <p:sldLayoutId id="2147483657" r:id="rId10"/>
    <p:sldLayoutId id="2147483658" r:id="rId11"/>
    <p:sldLayoutId id="2147483659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 cstate="print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B91A3A-D22E-44C4-84BB-FC589CB36292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6 Imagen" descr="FOTO 1"/>
          <p:cNvPicPr/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95536" y="101908"/>
            <a:ext cx="931860" cy="79946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25833501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5" r:id="rId1"/>
    <p:sldLayoutId id="2147483766" r:id="rId2"/>
    <p:sldLayoutId id="2147483767" r:id="rId3"/>
    <p:sldLayoutId id="2147483768" r:id="rId4"/>
    <p:sldLayoutId id="2147483769" r:id="rId5"/>
    <p:sldLayoutId id="2147483770" r:id="rId6"/>
    <p:sldLayoutId id="2147483771" r:id="rId7"/>
    <p:sldLayoutId id="2147483772" r:id="rId8"/>
    <p:sldLayoutId id="2147483773" r:id="rId9"/>
    <p:sldLayoutId id="2147483774" r:id="rId10"/>
    <p:sldLayoutId id="2147483775" r:id="rId11"/>
    <p:sldLayoutId id="2147483776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2E4B99-9FE6-4F17-8C23-CC671379E9EE}" type="datetime1">
              <a:rPr lang="es-ES" smtClean="0"/>
              <a:t>24/09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32DCDA-28D2-494B-9F1D-C5FDE642A1F2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DDE686-BB6E-4E02-B254-A4756072DA71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54730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1ECD7D-3BBA-4023-8FA5-EFB6E7548F39}" type="datetime1">
              <a:rPr lang="es-ES" smtClean="0"/>
              <a:t>24/09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8D1F84-6A1F-4E98-A2B4-2F02026B00D7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2" r:id="rId1"/>
    <p:sldLayoutId id="2147483753" r:id="rId2"/>
    <p:sldLayoutId id="2147483754" r:id="rId3"/>
    <p:sldLayoutId id="2147483755" r:id="rId4"/>
    <p:sldLayoutId id="2147483756" r:id="rId5"/>
    <p:sldLayoutId id="2147483757" r:id="rId6"/>
    <p:sldLayoutId id="2147483758" r:id="rId7"/>
    <p:sldLayoutId id="2147483759" r:id="rId8"/>
    <p:sldLayoutId id="2147483760" r:id="rId9"/>
    <p:sldLayoutId id="2147483761" r:id="rId10"/>
    <p:sldLayoutId id="2147483762" r:id="rId11"/>
    <p:sldLayoutId id="2147483763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A923B0-12A5-4592-846C-15AFC9FDE864}" type="datetime1">
              <a:rPr lang="es-ES" smtClean="0"/>
              <a:t>24/09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5A9722C-91F6-4595-B6DF-AECFF96BD87A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1C6D03-2ECE-4213-9E34-C8D50F811BBC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58868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833364-8D66-406E-90E8-86DE198B2AA6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4498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6289D29-E334-4136-840A-F2EC4DE16624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86921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  <p:sldLayoutId id="2147483737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AC75EB-8244-4B60-B532-6D324E5FA14E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24/09/2013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9938A-3826-483D-B7A4-A79548B23344}" type="slidenum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1072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wmf"/><Relationship Id="rId4" Type="http://schemas.openxmlformats.org/officeDocument/2006/relationships/image" Target="../media/image1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26.xml"/><Relationship Id="rId1" Type="http://schemas.openxmlformats.org/officeDocument/2006/relationships/themeOverride" Target="../theme/themeOverr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8.xml"/><Relationship Id="rId6" Type="http://schemas.openxmlformats.org/officeDocument/2006/relationships/image" Target="../media/image26.png"/><Relationship Id="rId5" Type="http://schemas.microsoft.com/office/2007/relationships/hdphoto" Target="../media/hdphoto1.wdp"/><Relationship Id="rId4" Type="http://schemas.openxmlformats.org/officeDocument/2006/relationships/image" Target="../media/image2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85.xml"/><Relationship Id="rId1" Type="http://schemas.openxmlformats.org/officeDocument/2006/relationships/tags" Target="../tags/tag5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9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90.xml"/><Relationship Id="rId1" Type="http://schemas.openxmlformats.org/officeDocument/2006/relationships/themeOverride" Target="../theme/themeOverride2.xml"/><Relationship Id="rId4" Type="http://schemas.openxmlformats.org/officeDocument/2006/relationships/image" Target="../media/image4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90.xml"/><Relationship Id="rId1" Type="http://schemas.openxmlformats.org/officeDocument/2006/relationships/themeOverride" Target="../theme/themeOverride3.xml"/><Relationship Id="rId4" Type="http://schemas.openxmlformats.org/officeDocument/2006/relationships/image" Target="../media/image4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85.xml"/><Relationship Id="rId1" Type="http://schemas.openxmlformats.org/officeDocument/2006/relationships/tags" Target="../tags/tag6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1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0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02.xml"/><Relationship Id="rId4" Type="http://schemas.openxmlformats.org/officeDocument/2006/relationships/image" Target="../media/image27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02.xml"/><Relationship Id="rId4" Type="http://schemas.openxmlformats.org/officeDocument/2006/relationships/image" Target="../media/image28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0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0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0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02.xml"/><Relationship Id="rId4" Type="http://schemas.openxmlformats.org/officeDocument/2006/relationships/image" Target="../media/image28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0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0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0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0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4.xml"/><Relationship Id="rId5" Type="http://schemas.openxmlformats.org/officeDocument/2006/relationships/image" Target="../media/image29.png"/><Relationship Id="rId4" Type="http://schemas.openxmlformats.org/officeDocument/2006/relationships/image" Target="../media/image4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7.xml"/><Relationship Id="rId1" Type="http://schemas.openxmlformats.org/officeDocument/2006/relationships/themeOverride" Target="../theme/themeOverride5.xml"/><Relationship Id="rId4" Type="http://schemas.openxmlformats.org/officeDocument/2006/relationships/image" Target="../media/image4.jpe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notesSlide" Target="../notesSlides/notesSlide62.xml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85.xml"/><Relationship Id="rId1" Type="http://schemas.openxmlformats.org/officeDocument/2006/relationships/tags" Target="../tags/tag7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0" y="-24"/>
            <a:ext cx="9144000" cy="234378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3 Título"/>
          <p:cNvSpPr txBox="1">
            <a:spLocks/>
          </p:cNvSpPr>
          <p:nvPr/>
        </p:nvSpPr>
        <p:spPr>
          <a:xfrm>
            <a:off x="611560" y="2929638"/>
            <a:ext cx="7920880" cy="3708708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38100" dist="381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s-ES" sz="2500" u="sng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MAESTRÍA DE GESTIÓN DE CALIDAD Y PRODUCTIVIDAD MGCP-VII</a:t>
            </a:r>
          </a:p>
          <a:p>
            <a:pPr algn="ctr">
              <a:spcBef>
                <a:spcPct val="0"/>
              </a:spcBef>
              <a:defRPr/>
            </a:pPr>
            <a:endParaRPr lang="es-ES" sz="2500" kern="0" dirty="0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  <a:p>
            <a:pPr algn="ctr">
              <a:spcBef>
                <a:spcPct val="0"/>
              </a:spcBef>
              <a:defRPr/>
            </a:pPr>
            <a:r>
              <a:rPr lang="es-ES" sz="2500" b="1" kern="0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Arial Black" pitchFamily="34" charset="0"/>
              </a:rPr>
              <a:t>Proponentes:</a:t>
            </a:r>
          </a:p>
          <a:p>
            <a:pPr algn="ctr">
              <a:spcBef>
                <a:spcPct val="0"/>
              </a:spcBef>
              <a:defRPr/>
            </a:pPr>
            <a:r>
              <a:rPr lang="es-ES" sz="2500" b="1" kern="0" spc="50" dirty="0" err="1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Arial Black" pitchFamily="34" charset="0"/>
              </a:rPr>
              <a:t>Crnl.</a:t>
            </a:r>
            <a:r>
              <a:rPr lang="es-ES" sz="2500" b="1" kern="0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Arial Black" pitchFamily="34" charset="0"/>
              </a:rPr>
              <a:t> Luis Altamirano</a:t>
            </a:r>
          </a:p>
          <a:p>
            <a:pPr algn="ctr">
              <a:spcBef>
                <a:spcPct val="0"/>
              </a:spcBef>
              <a:defRPr/>
            </a:pPr>
            <a:r>
              <a:rPr lang="es-ES" sz="2500" b="1" kern="0" spc="50" dirty="0" err="1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Arial Black" pitchFamily="34" charset="0"/>
              </a:rPr>
              <a:t>Crnl.</a:t>
            </a:r>
            <a:r>
              <a:rPr lang="es-ES" sz="2500" b="1" kern="0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Arial Black" pitchFamily="34" charset="0"/>
              </a:rPr>
              <a:t> Alex </a:t>
            </a:r>
            <a:r>
              <a:rPr lang="es-ES" sz="2500" b="1" kern="0" spc="50" dirty="0" err="1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Arial Black" pitchFamily="34" charset="0"/>
              </a:rPr>
              <a:t>Balseca</a:t>
            </a:r>
            <a:endParaRPr lang="es-ES" sz="2500" b="1" kern="0" spc="50" dirty="0" smtClean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  <a:latin typeface="Arial Black" pitchFamily="34" charset="0"/>
            </a:endParaRPr>
          </a:p>
          <a:p>
            <a:pPr algn="ctr">
              <a:spcBef>
                <a:spcPct val="0"/>
              </a:spcBef>
              <a:defRPr/>
            </a:pPr>
            <a:endParaRPr lang="es-ES" sz="2500" kern="0" dirty="0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  <a:p>
            <a:pPr algn="ctr">
              <a:spcBef>
                <a:spcPct val="0"/>
              </a:spcBef>
              <a:defRPr/>
            </a:pPr>
            <a:r>
              <a:rPr lang="es-ES" sz="20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Tema: </a:t>
            </a:r>
            <a:r>
              <a:rPr lang="es-MX" sz="20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DISEÑO Y ESTANDARIZACIÓN DE PROCESOS CRÍTICOS </a:t>
            </a:r>
            <a:r>
              <a:rPr lang="es-ES" sz="20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DE LA CADENA DE VALOR DE LA 27.BA</a:t>
            </a:r>
          </a:p>
          <a:p>
            <a:pPr algn="ctr">
              <a:spcBef>
                <a:spcPct val="0"/>
              </a:spcBef>
              <a:defRPr/>
            </a:pPr>
            <a:endParaRPr lang="es-EC" sz="2000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</p:txBody>
      </p:sp>
      <p:pic>
        <p:nvPicPr>
          <p:cNvPr id="4" name="3 Imagen" descr="FOTO 1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71868" y="214290"/>
            <a:ext cx="1857388" cy="185738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76243"/>
            <a:ext cx="2133600" cy="365125"/>
          </a:xfrm>
        </p:spPr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1</a:t>
            </a:fld>
            <a:endParaRPr lang="es-ES" sz="280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0851421"/>
      </p:ext>
    </p:extLst>
  </p:cSld>
  <p:clrMapOvr>
    <a:masterClrMapping/>
  </p:clrMapOvr>
  <p:transition advTm="19500">
    <p:split orient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2948324" y="188640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INTRODUCCIÓN</a:t>
            </a:r>
            <a:endParaRPr lang="es-ES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18" name="AutoShape 7"/>
          <p:cNvSpPr>
            <a:spLocks noChangeArrowheads="1"/>
          </p:cNvSpPr>
          <p:nvPr/>
        </p:nvSpPr>
        <p:spPr bwMode="auto">
          <a:xfrm>
            <a:off x="0" y="827420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3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OBJETIVOS DE LA INVESTIGACIÓN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5" name="4 Redondear rectángulo de esquina diagonal"/>
          <p:cNvSpPr/>
          <p:nvPr/>
        </p:nvSpPr>
        <p:spPr>
          <a:xfrm>
            <a:off x="611560" y="2780928"/>
            <a:ext cx="7920880" cy="3168352"/>
          </a:xfrm>
          <a:prstGeom prst="round2DiagRect">
            <a:avLst>
              <a:gd name="adj1" fmla="val 5687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700" b="1" kern="0" dirty="0" smtClean="0">
                <a:latin typeface="Calibri"/>
                <a:ea typeface="Calibri"/>
                <a:cs typeface="Times New Roman"/>
              </a:rPr>
              <a:t>DESCRIBIR LA SITUACIÓN ACTUAL DE LA 27.BA.</a:t>
            </a:r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700" b="1" kern="0" dirty="0" smtClean="0">
                <a:latin typeface="Calibri"/>
                <a:ea typeface="Calibri"/>
                <a:cs typeface="Times New Roman"/>
              </a:rPr>
              <a:t>ANALIZAR EL DIRECCIONAMIENTO ESTRATÉGICO DE LA 27.BA </a:t>
            </a:r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700" b="1" kern="0" dirty="0" smtClean="0">
                <a:latin typeface="Calibri"/>
                <a:ea typeface="Calibri"/>
                <a:cs typeface="Times New Roman"/>
              </a:rPr>
              <a:t>DISEÑAR EL MAPA DE PROCESOS DE LA 27.BA</a:t>
            </a:r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700" b="1" kern="0" dirty="0" smtClean="0">
                <a:latin typeface="Calibri"/>
                <a:ea typeface="Calibri"/>
                <a:cs typeface="Times New Roman"/>
              </a:rPr>
              <a:t>DEFINIR LOS PROCESOS CRÍTICOS DE LA 27.BA</a:t>
            </a:r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700" b="1" kern="0" dirty="0" smtClean="0">
                <a:latin typeface="Calibri"/>
                <a:ea typeface="Calibri"/>
                <a:cs typeface="Times New Roman"/>
              </a:rPr>
              <a:t>LEVANTAR LA INFORMACIÓN DE LOS PROCESOS CRÍTICOS DE LA 27.BA</a:t>
            </a:r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700" b="1" kern="0" dirty="0" smtClean="0">
                <a:latin typeface="Calibri"/>
                <a:ea typeface="Calibri"/>
                <a:cs typeface="Times New Roman"/>
              </a:rPr>
              <a:t>ESTANDARIZAR LOS PROCESOS CRÍTICOS DE LA 27 BA</a:t>
            </a:r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700" b="1" kern="0" dirty="0" smtClean="0">
                <a:latin typeface="Calibri"/>
                <a:ea typeface="Calibri"/>
                <a:cs typeface="Times New Roman"/>
              </a:rPr>
              <a:t>ESTABLECER UN SISTEMA DE MEDICIÓN DE LOS PROCESOS CRÍTICOS DE LA 27.BA.</a:t>
            </a:r>
            <a:endParaRPr lang="es-EC" sz="1700" b="1" kern="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15" name="14 Abrir llave"/>
          <p:cNvSpPr/>
          <p:nvPr/>
        </p:nvSpPr>
        <p:spPr>
          <a:xfrm rot="5400000" flipV="1">
            <a:off x="4277339" y="-1759674"/>
            <a:ext cx="589322" cy="8208912"/>
          </a:xfrm>
          <a:prstGeom prst="leftBrace">
            <a:avLst>
              <a:gd name="adj1" fmla="val 51779"/>
              <a:gd name="adj2" fmla="val 50419"/>
            </a:avLst>
          </a:prstGeom>
          <a:gradFill flip="none" rotWithShape="1">
            <a:gsLst>
              <a:gs pos="0">
                <a:sysClr val="window" lastClr="FFFFFF">
                  <a:alpha val="0"/>
                </a:sysClr>
              </a:gs>
              <a:gs pos="100000">
                <a:sysClr val="window" lastClr="FFFFFF">
                  <a:alpha val="83000"/>
                </a:sysClr>
              </a:gs>
              <a:gs pos="100000">
                <a:srgbClr val="FFFFFF">
                  <a:shade val="100000"/>
                  <a:satMod val="115000"/>
                  <a:alpha val="56000"/>
                </a:srgbClr>
              </a:gs>
            </a:gsLst>
            <a:lin ang="10800000" scaled="1"/>
            <a:tileRect/>
          </a:gradFill>
          <a:ln w="9525">
            <a:noFill/>
            <a:round/>
            <a:headEnd/>
            <a:tailEnd/>
          </a:ln>
          <a:effectLst>
            <a:outerShdw blurRad="76200" dist="76200" dir="7680000" algn="tl" rotWithShape="0">
              <a:prstClr val="black">
                <a:alpha val="60000"/>
              </a:prstClr>
            </a:outerShdw>
          </a:effectLst>
        </p:spPr>
        <p:txBody>
          <a:bodyPr rot="10800000" wrap="none" anchor="ctr"/>
          <a:lstStyle/>
          <a:p>
            <a:pPr>
              <a:defRPr/>
            </a:pPr>
            <a:endParaRPr lang="es-ES" sz="1000" b="1" kern="0" dirty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2" name="1 Grupo"/>
          <p:cNvGrpSpPr/>
          <p:nvPr/>
        </p:nvGrpSpPr>
        <p:grpSpPr>
          <a:xfrm>
            <a:off x="3283706" y="1484784"/>
            <a:ext cx="2584438" cy="751510"/>
            <a:chOff x="3571738" y="1988841"/>
            <a:chExt cx="2008374" cy="603172"/>
          </a:xfrm>
        </p:grpSpPr>
        <p:sp>
          <p:nvSpPr>
            <p:cNvPr id="12" name="15 Marcador de contenido"/>
            <p:cNvSpPr txBox="1">
              <a:spLocks/>
            </p:cNvSpPr>
            <p:nvPr/>
          </p:nvSpPr>
          <p:spPr bwMode="auto">
            <a:xfrm>
              <a:off x="3571738" y="1988841"/>
              <a:ext cx="2008374" cy="432047"/>
            </a:xfrm>
            <a:prstGeom prst="round2SameRect">
              <a:avLst>
                <a:gd name="adj1" fmla="val 16667"/>
                <a:gd name="adj2" fmla="val 44798"/>
              </a:avLst>
            </a:prstGeom>
            <a:gradFill flip="none" rotWithShape="1">
              <a:gsLst>
                <a:gs pos="0">
                  <a:srgbClr val="864646">
                    <a:shade val="30000"/>
                    <a:satMod val="115000"/>
                  </a:srgbClr>
                </a:gs>
                <a:gs pos="50000">
                  <a:srgbClr val="864646">
                    <a:shade val="67500"/>
                    <a:satMod val="115000"/>
                  </a:srgbClr>
                </a:gs>
                <a:gs pos="100000">
                  <a:srgbClr val="B25A5A"/>
                </a:gs>
              </a:gsLst>
              <a:lin ang="2700000" scaled="1"/>
              <a:tileRect/>
            </a:gradFill>
            <a:ln w="6350" algn="ctr">
              <a:solidFill>
                <a:srgbClr val="663434">
                  <a:alpha val="46001"/>
                </a:srgbClr>
              </a:solidFill>
              <a:round/>
              <a:headEnd/>
              <a:tailEnd/>
            </a:ln>
            <a:effectLst>
              <a:glow rad="101600">
                <a:schemeClr val="bg1">
                  <a:alpha val="60000"/>
                </a:schemeClr>
              </a:glow>
              <a:outerShdw blurRad="114300" dist="63500" dir="3600000" algn="ctr" rotWithShape="0">
                <a:sysClr val="windowText" lastClr="000000"/>
              </a:outerShdw>
            </a:effectLst>
            <a:scene3d>
              <a:camera prst="orthographicFront"/>
              <a:lightRig rig="threePt" dir="t">
                <a:rot lat="0" lon="0" rev="4200000"/>
              </a:lightRig>
            </a:scene3d>
            <a:sp3d contourW="38100">
              <a:bevelT w="158750" prst="artDeco"/>
              <a:bevelB w="0" h="171450"/>
              <a:contourClr>
                <a:srgbClr val="4D1C1B"/>
              </a:contourClr>
            </a:sp3d>
          </p:spPr>
          <p:txBody>
            <a:bodyPr/>
            <a:lstStyle/>
            <a:p>
              <a:pPr algn="ctr" eaLnBrk="0" hangingPunct="0">
                <a:lnSpc>
                  <a:spcPct val="130000"/>
                </a:lnSpc>
                <a:buClr>
                  <a:srgbClr val="1A4F80"/>
                </a:buClr>
                <a:buSzPct val="200000"/>
                <a:defRPr/>
              </a:pPr>
              <a:endParaRPr lang="es-EC" sz="1900" kern="0" spc="300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cs typeface="Arial" pitchFamily="34" charset="0"/>
              </a:endParaRPr>
            </a:p>
          </p:txBody>
        </p:sp>
        <p:sp>
          <p:nvSpPr>
            <p:cNvPr id="9" name="8 CuadroTexto"/>
            <p:cNvSpPr txBox="1"/>
            <p:nvPr/>
          </p:nvSpPr>
          <p:spPr bwMode="auto">
            <a:xfrm>
              <a:off x="3754156" y="2073259"/>
              <a:ext cx="1695386" cy="51875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blurRad="50800" dist="12700" dir="5400000" algn="ctr" rotWithShape="0">
                <a:sysClr val="windowText" lastClr="000000"/>
              </a:outerShdw>
            </a:effectLst>
          </p:spPr>
          <p:txBody>
            <a:bodyPr wrap="square">
              <a:spAutoFit/>
            </a:bodyPr>
            <a:lstStyle>
              <a:defPPr>
                <a:defRPr lang="es-ES"/>
              </a:defPPr>
              <a:lvl1pPr algn="ctr" eaLnBrk="0" fontAlgn="base" hangingPunct="0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E2B200"/>
                </a:buClr>
                <a:buSzPct val="100000"/>
                <a:defRPr sz="2800" b="1" kern="0">
                  <a:ln w="11430">
                    <a:noFill/>
                  </a:ln>
                  <a:solidFill>
                    <a:srgbClr val="FFFF00"/>
                  </a:solidFill>
                  <a:effectLst>
                    <a:glow rad="101600">
                      <a:prstClr val="black">
                        <a:alpha val="40000"/>
                      </a:prstClr>
                    </a:glow>
                  </a:effectLst>
                  <a:cs typeface="Times New Roman" pitchFamily="18" charset="0"/>
                </a:defRPr>
              </a:lvl1pPr>
            </a:lstStyle>
            <a:p>
              <a:pPr>
                <a:lnSpc>
                  <a:spcPct val="90000"/>
                </a:lnSpc>
                <a:defRPr/>
              </a:pPr>
              <a:r>
                <a:rPr lang="es-MX" sz="2000" spc="300" dirty="0" smtClean="0">
                  <a:solidFill>
                    <a:prstClr val="white"/>
                  </a:solidFill>
                </a:rPr>
                <a:t>ESPECÍFICOS</a:t>
              </a:r>
              <a:endParaRPr lang="es-CO" sz="2000" spc="300" dirty="0">
                <a:solidFill>
                  <a:prstClr val="white"/>
                </a:solidFill>
              </a:endParaRPr>
            </a:p>
          </p:txBody>
        </p:sp>
      </p:grp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10</a:t>
            </a:fld>
            <a:endParaRPr lang="es-ES" sz="2800" dirty="0"/>
          </a:p>
        </p:txBody>
      </p:sp>
      <p:sp>
        <p:nvSpPr>
          <p:cNvPr id="4" name="3 CuadroTexto"/>
          <p:cNvSpPr txBox="1"/>
          <p:nvPr/>
        </p:nvSpPr>
        <p:spPr>
          <a:xfrm>
            <a:off x="8244408" y="2708920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7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304954723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AutoShape 7"/>
          <p:cNvSpPr>
            <a:spLocks noChangeArrowheads="1"/>
          </p:cNvSpPr>
          <p:nvPr/>
        </p:nvSpPr>
        <p:spPr bwMode="auto">
          <a:xfrm>
            <a:off x="658218" y="906813"/>
            <a:ext cx="7968938" cy="1900095"/>
          </a:xfrm>
          <a:prstGeom prst="roundRect">
            <a:avLst>
              <a:gd name="adj" fmla="val 16667"/>
            </a:avLst>
          </a:prstGeom>
          <a:noFill/>
          <a:effectLst>
            <a:outerShdw blurRad="50800" dist="12700" dir="5400000" algn="ctr" rotWithShape="0">
              <a:schemeClr val="tx1"/>
            </a:outerShdw>
          </a:effectLst>
        </p:spPr>
        <p:txBody>
          <a:bodyPr vert="horz" wrap="square" lIns="91440" tIns="45720" rIns="91440" bIns="45720" rtlCol="0" anchor="ctr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marL="0" lvl="1"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C" sz="4800" b="1" dirty="0" smtClean="0">
                <a:ln w="11430">
                  <a:noFill/>
                </a:ln>
                <a:gradFill>
                  <a:gsLst>
                    <a:gs pos="0">
                      <a:srgbClr val="FBE4AE"/>
                    </a:gs>
                    <a:gs pos="13000">
                      <a:srgbClr val="BD922A"/>
                    </a:gs>
                    <a:gs pos="21001">
                      <a:srgbClr val="BD922A"/>
                    </a:gs>
                    <a:gs pos="63000">
                      <a:srgbClr val="FBE4AE"/>
                    </a:gs>
                    <a:gs pos="67000">
                      <a:srgbClr val="BD922A"/>
                    </a:gs>
                    <a:gs pos="69000">
                      <a:srgbClr val="835E17"/>
                    </a:gs>
                    <a:gs pos="82001">
                      <a:srgbClr val="A28949"/>
                    </a:gs>
                    <a:gs pos="100000">
                      <a:srgbClr val="FAE3B7"/>
                    </a:gs>
                  </a:gsLst>
                  <a:lin ang="5400000" scaled="0"/>
                </a:gradFill>
                <a:effectLst>
                  <a:glow rad="101600">
                    <a:schemeClr val="tx1">
                      <a:alpha val="60000"/>
                    </a:schemeClr>
                  </a:glow>
                  <a:outerShdw blurRad="80000" dir="5040000" algn="tl">
                    <a:srgbClr val="000000">
                      <a:alpha val="30000"/>
                    </a:srgbClr>
                  </a:outerShdw>
                </a:effectLst>
                <a:latin typeface="Arial Black" pitchFamily="34" charset="0"/>
                <a:cs typeface="Times New Roman" pitchFamily="18" charset="0"/>
              </a:rPr>
              <a:t>PARTE  II</a:t>
            </a:r>
          </a:p>
          <a:p>
            <a:pPr marL="0" lvl="1"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C" sz="4800" b="1" dirty="0" smtClean="0">
                <a:ln w="11430">
                  <a:noFill/>
                </a:ln>
                <a:gradFill>
                  <a:gsLst>
                    <a:gs pos="0">
                      <a:srgbClr val="FBE4AE"/>
                    </a:gs>
                    <a:gs pos="13000">
                      <a:srgbClr val="BD922A"/>
                    </a:gs>
                    <a:gs pos="21001">
                      <a:srgbClr val="BD922A"/>
                    </a:gs>
                    <a:gs pos="63000">
                      <a:srgbClr val="FBE4AE"/>
                    </a:gs>
                    <a:gs pos="67000">
                      <a:srgbClr val="BD922A"/>
                    </a:gs>
                    <a:gs pos="69000">
                      <a:srgbClr val="835E17"/>
                    </a:gs>
                    <a:gs pos="82001">
                      <a:srgbClr val="A28949"/>
                    </a:gs>
                    <a:gs pos="100000">
                      <a:srgbClr val="FAE3B7"/>
                    </a:gs>
                  </a:gsLst>
                  <a:lin ang="5400000" scaled="0"/>
                </a:gradFill>
                <a:effectLst>
                  <a:glow rad="101600">
                    <a:schemeClr val="tx1">
                      <a:alpha val="60000"/>
                    </a:schemeClr>
                  </a:glow>
                  <a:outerShdw blurRad="80000" dir="5040000" algn="tl">
                    <a:srgbClr val="000000">
                      <a:alpha val="30000"/>
                    </a:srgbClr>
                  </a:outerShdw>
                </a:effectLst>
                <a:latin typeface="Arial Black" pitchFamily="34" charset="0"/>
                <a:cs typeface="Times New Roman" pitchFamily="18" charset="0"/>
              </a:rPr>
              <a:t>SUSTENTO TEÓRICO</a:t>
            </a:r>
            <a:endParaRPr lang="es-EC" sz="4800" dirty="0" smtClean="0">
              <a:ln w="11430">
                <a:noFill/>
              </a:ln>
              <a:gradFill>
                <a:gsLst>
                  <a:gs pos="0">
                    <a:srgbClr val="FBE4AE"/>
                  </a:gs>
                  <a:gs pos="13000">
                    <a:srgbClr val="BD922A"/>
                  </a:gs>
                  <a:gs pos="21001">
                    <a:srgbClr val="BD922A"/>
                  </a:gs>
                  <a:gs pos="63000">
                    <a:srgbClr val="FBE4AE"/>
                  </a:gs>
                  <a:gs pos="67000">
                    <a:srgbClr val="BD922A"/>
                  </a:gs>
                  <a:gs pos="69000">
                    <a:srgbClr val="835E17"/>
                  </a:gs>
                  <a:gs pos="82001">
                    <a:srgbClr val="A28949"/>
                  </a:gs>
                  <a:gs pos="100000">
                    <a:srgbClr val="FAE3B7"/>
                  </a:gs>
                </a:gsLst>
                <a:lin ang="5400000" scaled="0"/>
              </a:gradFill>
              <a:effectLst>
                <a:glow rad="101600">
                  <a:schemeClr val="tx1">
                    <a:alpha val="60000"/>
                  </a:schemeClr>
                </a:glow>
                <a:outerShdw blurRad="80000" dir="5040000" algn="tl">
                  <a:srgbClr val="000000">
                    <a:alpha val="30000"/>
                  </a:srgbClr>
                </a:outerShdw>
              </a:effectLst>
              <a:latin typeface="Arial Black" pitchFamily="34" charset="0"/>
              <a:cs typeface="Times New Roman" pitchFamily="18" charset="0"/>
            </a:endParaRPr>
          </a:p>
        </p:txBody>
      </p:sp>
      <p:grpSp>
        <p:nvGrpSpPr>
          <p:cNvPr id="11" name="10 Grupo"/>
          <p:cNvGrpSpPr/>
          <p:nvPr/>
        </p:nvGrpSpPr>
        <p:grpSpPr>
          <a:xfrm>
            <a:off x="686808" y="2884492"/>
            <a:ext cx="7940348" cy="2016000"/>
            <a:chOff x="686808" y="2884492"/>
            <a:chExt cx="7940348" cy="2016000"/>
          </a:xfrm>
        </p:grpSpPr>
        <p:sp>
          <p:nvSpPr>
            <p:cNvPr id="13" name="12 Rectángulo"/>
            <p:cNvSpPr/>
            <p:nvPr/>
          </p:nvSpPr>
          <p:spPr>
            <a:xfrm>
              <a:off x="686808" y="2884492"/>
              <a:ext cx="7940348" cy="2016000"/>
            </a:xfrm>
            <a:prstGeom prst="rect">
              <a:avLst/>
            </a:prstGeom>
            <a:ln>
              <a:noFill/>
            </a:ln>
            <a:effectLst>
              <a:outerShdw blurRad="228600" dist="139700" dir="5400000" algn="ctr" rotWithShape="0">
                <a:schemeClr val="tx1">
                  <a:alpha val="39000"/>
                </a:scheme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pic>
          <p:nvPicPr>
            <p:cNvPr id="14" name="Picture 2" descr="D:\_OTRO DG_2009\IMAGENES\IMAGENES PEPA\Fotos Rediseño Ago-2009\Armas Eje\Fotos Artilleria\177.JPG"/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27584" y="2996953"/>
              <a:ext cx="2400267" cy="1800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3" descr="D:\_OTRO DG_2009\IMAGENES\IMAGENES PEPA\Fotos Rediseño Ago-2009\Armas Eje\Fotos Artilleria\ART.MEMORIAS (1).JPG"/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3248" y="2996953"/>
              <a:ext cx="2376264" cy="17821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4" descr="D:\_OTRO DG_2009\IMAGENES\IMAGENES PEPA\Fotos Rediseño Ago-2009\Armas Eje\Fotos Artilleria\TIRO ENGABAO2005 120.jpg"/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83528" y="2996953"/>
              <a:ext cx="2576904" cy="17821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11</a:t>
            </a:fld>
            <a:endParaRPr lang="es-ES" sz="2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3350366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2948324" y="188640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SUSTENTO </a:t>
            </a: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 TEÓRICO 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18" name="AutoShape 7"/>
          <p:cNvSpPr>
            <a:spLocks noChangeArrowheads="1"/>
          </p:cNvSpPr>
          <p:nvPr/>
        </p:nvSpPr>
        <p:spPr bwMode="auto">
          <a:xfrm>
            <a:off x="0" y="692696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1</a:t>
            </a: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ANÁLISIS  SITUACIONAL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>
            <a:off x="0" y="1907540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2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CADENA DE VALOR 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1" name="10 Redondear rectángulo de esquina diagonal"/>
          <p:cNvSpPr/>
          <p:nvPr/>
        </p:nvSpPr>
        <p:spPr>
          <a:xfrm>
            <a:off x="168648" y="2327815"/>
            <a:ext cx="8784976" cy="4485561"/>
          </a:xfrm>
          <a:prstGeom prst="round2DiagRect">
            <a:avLst>
              <a:gd name="adj1" fmla="val 11912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>
            <a:spAutoFit/>
          </a:bodyPr>
          <a:lstStyle/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700" b="1" kern="0" dirty="0" smtClean="0">
                <a:latin typeface="Calibri"/>
                <a:ea typeface="Calibri"/>
                <a:cs typeface="Times New Roman"/>
              </a:rPr>
              <a:t>MICHAEL PORTER: CONJUNTO DE ACTIVIDADES (DISE-FAB-COMERC-APY PROD)</a:t>
            </a:r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US" sz="1700" b="1" kern="0" dirty="0" smtClean="0">
                <a:latin typeface="Calibri"/>
                <a:ea typeface="Calibri"/>
                <a:cs typeface="Times New Roman"/>
              </a:rPr>
              <a:t>ESTA CADENA DE VALOR + ACTIV. INDIVIDUALES = HIST, ECON Y ESTRATEGIA.</a:t>
            </a:r>
            <a:endParaRPr lang="es-EC" sz="1700" b="1" kern="0" dirty="0" smtClean="0">
              <a:latin typeface="Calibri"/>
              <a:ea typeface="Calibri"/>
              <a:cs typeface="Times New Roman"/>
            </a:endParaRPr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700" b="1" kern="0" dirty="0" smtClean="0">
                <a:latin typeface="Calibri"/>
                <a:ea typeface="Calibri"/>
                <a:cs typeface="Times New Roman"/>
              </a:rPr>
              <a:t>LAS ACTIVIDADES DE LA C. V. SE DIVIDEN EN DOS GRANDES GRUPOS: </a:t>
            </a:r>
            <a:r>
              <a:rPr lang="es-EC" sz="1700" b="1" kern="0" dirty="0" smtClean="0">
                <a:solidFill>
                  <a:schemeClr val="accent2">
                    <a:lumMod val="75000"/>
                  </a:schemeClr>
                </a:solidFill>
                <a:latin typeface="Calibri"/>
                <a:ea typeface="Calibri"/>
                <a:cs typeface="Times New Roman"/>
              </a:rPr>
              <a:t>PRIMARIAS Y DE APOYO. </a:t>
            </a:r>
          </a:p>
          <a:p>
            <a:pPr marL="0" lvl="1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C" sz="1700" b="1" kern="0" dirty="0">
              <a:solidFill>
                <a:schemeClr val="accent2">
                  <a:lumMod val="75000"/>
                </a:schemeClr>
              </a:solidFill>
              <a:latin typeface="Calibri"/>
              <a:ea typeface="Calibri"/>
              <a:cs typeface="Times New Roman"/>
            </a:endParaRPr>
          </a:p>
          <a:p>
            <a:pPr marL="0" lvl="1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C" sz="1700" b="1" kern="0" dirty="0" smtClean="0">
              <a:solidFill>
                <a:schemeClr val="accent2">
                  <a:lumMod val="75000"/>
                </a:schemeClr>
              </a:solidFill>
              <a:latin typeface="Calibri"/>
              <a:ea typeface="Calibri"/>
              <a:cs typeface="Times New Roman"/>
            </a:endParaRPr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C" sz="1700" b="1" kern="0" dirty="0" smtClean="0">
              <a:solidFill>
                <a:schemeClr val="accent2">
                  <a:lumMod val="75000"/>
                </a:schemeClr>
              </a:solidFill>
              <a:latin typeface="Calibri"/>
              <a:ea typeface="Calibri"/>
              <a:cs typeface="Times New Roman"/>
            </a:endParaRPr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C" sz="1700" b="1" kern="0" dirty="0">
              <a:solidFill>
                <a:schemeClr val="accent2">
                  <a:lumMod val="75000"/>
                </a:schemeClr>
              </a:solidFill>
              <a:latin typeface="Calibri"/>
              <a:ea typeface="Calibri"/>
              <a:cs typeface="Times New Roman"/>
            </a:endParaRPr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C" sz="1700" b="1" kern="0" dirty="0">
              <a:solidFill>
                <a:schemeClr val="accent2">
                  <a:lumMod val="75000"/>
                </a:schemeClr>
              </a:solidFill>
              <a:latin typeface="Calibri"/>
              <a:ea typeface="Calibri"/>
              <a:cs typeface="Times New Roman"/>
            </a:endParaRPr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C" sz="1700" b="1" kern="0" dirty="0" smtClean="0">
              <a:solidFill>
                <a:schemeClr val="accent2">
                  <a:lumMod val="75000"/>
                </a:schemeClr>
              </a:solidFill>
              <a:latin typeface="Calibri"/>
              <a:ea typeface="Calibri"/>
              <a:cs typeface="Times New Roman"/>
            </a:endParaRPr>
          </a:p>
        </p:txBody>
      </p:sp>
      <p:sp>
        <p:nvSpPr>
          <p:cNvPr id="6" name="5 Redondear rectángulo de esquina diagonal"/>
          <p:cNvSpPr/>
          <p:nvPr/>
        </p:nvSpPr>
        <p:spPr>
          <a:xfrm>
            <a:off x="763960" y="1196752"/>
            <a:ext cx="1935832" cy="504056"/>
          </a:xfrm>
          <a:prstGeom prst="round2DiagRect">
            <a:avLst>
              <a:gd name="adj1" fmla="val 11912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US" sz="1700" b="1" kern="0" dirty="0" smtClean="0">
                <a:latin typeface="Calibri"/>
                <a:ea typeface="Calibri"/>
                <a:cs typeface="Times New Roman"/>
              </a:rPr>
              <a:t>ANÁLISIS FODA</a:t>
            </a:r>
            <a:endParaRPr lang="es-EC" sz="1700" b="1" kern="0" dirty="0" smtClean="0">
              <a:solidFill>
                <a:schemeClr val="accent2">
                  <a:lumMod val="75000"/>
                </a:schemeClr>
              </a:solidFill>
              <a:latin typeface="Calibri"/>
              <a:ea typeface="Calibri"/>
              <a:cs typeface="Times New Roman"/>
            </a:endParaRPr>
          </a:p>
        </p:txBody>
      </p:sp>
      <p:sp>
        <p:nvSpPr>
          <p:cNvPr id="12" name="11 Redondear rectángulo de esquina diagonal"/>
          <p:cNvSpPr/>
          <p:nvPr/>
        </p:nvSpPr>
        <p:spPr>
          <a:xfrm>
            <a:off x="3779912" y="1196752"/>
            <a:ext cx="4968552" cy="504056"/>
          </a:xfrm>
          <a:prstGeom prst="round2DiagRect">
            <a:avLst>
              <a:gd name="adj1" fmla="val 11912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US" sz="1700" b="1" kern="0" dirty="0" smtClean="0">
                <a:latin typeface="Calibri"/>
                <a:ea typeface="Calibri"/>
                <a:cs typeface="Times New Roman"/>
              </a:rPr>
              <a:t>DIRECCIONAMIENTO ESTRATÉGICO/M, V, O, P, V</a:t>
            </a:r>
            <a:endParaRPr lang="es-EC" sz="1700" b="1" kern="0" dirty="0" smtClean="0">
              <a:solidFill>
                <a:schemeClr val="accent2">
                  <a:lumMod val="75000"/>
                </a:schemeClr>
              </a:solidFill>
              <a:latin typeface="Calibri"/>
              <a:ea typeface="Calibri"/>
              <a:cs typeface="Times New Roman"/>
            </a:endParaRPr>
          </a:p>
        </p:txBody>
      </p:sp>
      <p:pic>
        <p:nvPicPr>
          <p:cNvPr id="13" name="12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1876" y="4077072"/>
            <a:ext cx="5907968" cy="2592288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</p:pic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12</a:t>
            </a:fld>
            <a:endParaRPr lang="es-ES" sz="2800" dirty="0"/>
          </a:p>
        </p:txBody>
      </p:sp>
      <p:sp>
        <p:nvSpPr>
          <p:cNvPr id="3" name="2 CuadroTexto"/>
          <p:cNvSpPr txBox="1"/>
          <p:nvPr/>
        </p:nvSpPr>
        <p:spPr>
          <a:xfrm>
            <a:off x="8143900" y="-27384"/>
            <a:ext cx="11086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Medios</a:t>
            </a:r>
          </a:p>
          <a:p>
            <a:r>
              <a:rPr lang="es-ES" dirty="0" err="1" smtClean="0"/>
              <a:t>Guias</a:t>
            </a:r>
            <a:r>
              <a:rPr lang="es-ES" dirty="0" smtClean="0"/>
              <a:t>/TD</a:t>
            </a:r>
            <a:endParaRPr lang="es-ES" dirty="0"/>
          </a:p>
        </p:txBody>
      </p:sp>
      <p:sp>
        <p:nvSpPr>
          <p:cNvPr id="4" name="3 CuadroTexto"/>
          <p:cNvSpPr txBox="1"/>
          <p:nvPr/>
        </p:nvSpPr>
        <p:spPr>
          <a:xfrm>
            <a:off x="-36512" y="1448780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err="1" smtClean="0"/>
              <a:t>Desa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496214507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2948324" y="188640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SUSTENTO </a:t>
            </a: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 TEÓRICO 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764704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3</a:t>
            </a: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ADMINISTRACIÓN POR PROCESOS 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pic>
        <p:nvPicPr>
          <p:cNvPr id="8" name="0 Imagen" descr="Tesis2.jpg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1115616" y="1700808"/>
            <a:ext cx="6882656" cy="4198986"/>
          </a:xfrm>
          <a:prstGeom prst="rect">
            <a:avLst/>
          </a:prstGeom>
          <a:noFill/>
          <a:ln>
            <a:noFill/>
          </a:ln>
          <a:effectLst>
            <a:outerShdw blurRad="114300" dist="127000" dir="2700000" algn="ctr" rotWithShape="0">
              <a:schemeClr val="tx1">
                <a:alpha val="35000"/>
              </a:schemeClr>
            </a:outerShdw>
          </a:effectLst>
        </p:spPr>
      </p:pic>
      <p:sp>
        <p:nvSpPr>
          <p:cNvPr id="9" name="8 Redondear rectángulo de esquina diagonal"/>
          <p:cNvSpPr/>
          <p:nvPr/>
        </p:nvSpPr>
        <p:spPr>
          <a:xfrm>
            <a:off x="971600" y="6165304"/>
            <a:ext cx="7200800" cy="504056"/>
          </a:xfrm>
          <a:prstGeom prst="round2DiagRect">
            <a:avLst>
              <a:gd name="adj1" fmla="val 11912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US" sz="1700" b="1" kern="0" dirty="0" smtClean="0">
                <a:latin typeface="Calibri"/>
                <a:ea typeface="Calibri"/>
                <a:cs typeface="Times New Roman"/>
              </a:rPr>
              <a:t>INTEGRACIÓN SISTÉMICA DE ACTIVIDADES/ DISEÑO, CONTROL Y MEJORA</a:t>
            </a:r>
          </a:p>
        </p:txBody>
      </p:sp>
      <p:sp>
        <p:nvSpPr>
          <p:cNvPr id="13" name="12 Redondear rectángulo de esquina diagonal"/>
          <p:cNvSpPr/>
          <p:nvPr/>
        </p:nvSpPr>
        <p:spPr>
          <a:xfrm>
            <a:off x="6300192" y="1772816"/>
            <a:ext cx="1512168" cy="504056"/>
          </a:xfrm>
          <a:prstGeom prst="round2DiagRect">
            <a:avLst>
              <a:gd name="adj1" fmla="val 11912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buClr>
                <a:srgbClr val="C0504D">
                  <a:lumMod val="75000"/>
                </a:srgbClr>
              </a:buClr>
              <a:buSzPct val="130000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US" sz="1700" b="1" kern="0" dirty="0" err="1" smtClean="0">
                <a:latin typeface="Calibri"/>
                <a:ea typeface="Calibri"/>
                <a:cs typeface="Times New Roman"/>
              </a:rPr>
              <a:t>Enfoque</a:t>
            </a:r>
            <a:r>
              <a:rPr lang="en-US" sz="1700" b="1" kern="0" dirty="0" smtClean="0">
                <a:latin typeface="Calibri"/>
                <a:ea typeface="Calibri"/>
                <a:cs typeface="Times New Roman"/>
              </a:rPr>
              <a:t> Total</a:t>
            </a:r>
          </a:p>
        </p:txBody>
      </p:sp>
      <p:sp>
        <p:nvSpPr>
          <p:cNvPr id="7" name="6 Redondear rectángulo de esquina diagonal"/>
          <p:cNvSpPr/>
          <p:nvPr/>
        </p:nvSpPr>
        <p:spPr>
          <a:xfrm>
            <a:off x="2132112" y="1268760"/>
            <a:ext cx="4888160" cy="360040"/>
          </a:xfrm>
          <a:prstGeom prst="round2DiagRect">
            <a:avLst>
              <a:gd name="adj1" fmla="val 11912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US" sz="1700" b="1" kern="0" dirty="0" smtClean="0">
                <a:latin typeface="Calibri"/>
                <a:ea typeface="Calibri"/>
                <a:cs typeface="Times New Roman"/>
              </a:rPr>
              <a:t>COMPETITIVIDAD/ MEJORAMIENTO CONTINUO</a:t>
            </a:r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13</a:t>
            </a:fld>
            <a:endParaRPr lang="es-ES" sz="2800" dirty="0"/>
          </a:p>
        </p:txBody>
      </p:sp>
      <p:sp>
        <p:nvSpPr>
          <p:cNvPr id="3" name="2 CuadroTexto"/>
          <p:cNvSpPr txBox="1"/>
          <p:nvPr/>
        </p:nvSpPr>
        <p:spPr>
          <a:xfrm>
            <a:off x="1115616" y="4149080"/>
            <a:ext cx="14401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err="1" smtClean="0"/>
              <a:t>Org</a:t>
            </a:r>
            <a:r>
              <a:rPr lang="es-ES" dirty="0" smtClean="0"/>
              <a:t>. Vanguardia</a:t>
            </a:r>
            <a:endParaRPr lang="es-ES" dirty="0"/>
          </a:p>
        </p:txBody>
      </p:sp>
      <p:sp>
        <p:nvSpPr>
          <p:cNvPr id="4" name="3 CuadroTexto"/>
          <p:cNvSpPr txBox="1"/>
          <p:nvPr/>
        </p:nvSpPr>
        <p:spPr>
          <a:xfrm>
            <a:off x="2843808" y="3923764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err="1" smtClean="0"/>
              <a:t>Ident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8172400" y="2276872"/>
            <a:ext cx="9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err="1" smtClean="0"/>
              <a:t>Rz</a:t>
            </a:r>
            <a:r>
              <a:rPr lang="es-ES" dirty="0" smtClean="0"/>
              <a:t>/</a:t>
            </a:r>
            <a:r>
              <a:rPr lang="es-ES" dirty="0" err="1" smtClean="0"/>
              <a:t>Emp</a:t>
            </a:r>
            <a:r>
              <a:rPr lang="es-ES" dirty="0" smtClean="0"/>
              <a:t>.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197563016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2948324" y="188640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SUSTENTO </a:t>
            </a: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 TEÓRICO 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764704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4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DEFINICIONES DE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6 Redondear rectángulo de esquina diagonal"/>
          <p:cNvSpPr/>
          <p:nvPr/>
        </p:nvSpPr>
        <p:spPr>
          <a:xfrm>
            <a:off x="107504" y="4437112"/>
            <a:ext cx="5364596" cy="1728192"/>
          </a:xfrm>
          <a:prstGeom prst="round2DiagRect">
            <a:avLst>
              <a:gd name="adj1" fmla="val 14282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500" b="1" kern="0" dirty="0" smtClean="0">
                <a:latin typeface="Calibri"/>
                <a:ea typeface="Calibri"/>
                <a:cs typeface="Times New Roman"/>
              </a:rPr>
              <a:t>PROCESOS ESTRATÉGICOS, GOBERNANTES, GERENCIALES</a:t>
            </a:r>
          </a:p>
          <a:p>
            <a:pPr marL="285750" lvl="1" indent="-285750" algn="just" fontAlgn="base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500" b="1" kern="0" dirty="0" smtClean="0">
                <a:latin typeface="Calibri"/>
                <a:ea typeface="Calibri"/>
                <a:cs typeface="Times New Roman"/>
              </a:rPr>
              <a:t>PROCESOS OPERACIONALES, FUNDAMENTALES O MISIONALES.</a:t>
            </a:r>
          </a:p>
          <a:p>
            <a:pPr marL="285750" lvl="1" indent="-285750" algn="just" fontAlgn="base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500" b="1" kern="0" dirty="0" smtClean="0">
                <a:latin typeface="Calibri"/>
                <a:ea typeface="Calibri"/>
                <a:cs typeface="Times New Roman"/>
              </a:rPr>
              <a:t>PROCESOS DE APOYO. (Interrelación)</a:t>
            </a:r>
          </a:p>
          <a:p>
            <a:pPr marL="285750" lvl="1" indent="-285750" algn="just" fontAlgn="base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500" b="1" kern="0" dirty="0" smtClean="0">
                <a:latin typeface="Calibri"/>
                <a:ea typeface="Calibri"/>
                <a:cs typeface="Times New Roman"/>
              </a:rPr>
              <a:t>MAPA GENERAL DE PROCESOS: DESCRIPCIÓN + DETALLADA…..ACT.  Y RELACIÓN (CLIENTES EXT/PROV/GI)</a:t>
            </a:r>
            <a:endParaRPr lang="es-EC" sz="1500" b="1" kern="0" dirty="0">
              <a:latin typeface="Calibri"/>
              <a:ea typeface="Calibri"/>
              <a:cs typeface="Times New Roman"/>
            </a:endParaRPr>
          </a:p>
        </p:txBody>
      </p:sp>
      <p:pic>
        <p:nvPicPr>
          <p:cNvPr id="9" name="5 Imagen" descr="TESIS10.jpg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5508104" y="4077072"/>
            <a:ext cx="3456384" cy="2443366"/>
          </a:xfrm>
          <a:prstGeom prst="rect">
            <a:avLst/>
          </a:prstGeom>
          <a:noFill/>
          <a:ln>
            <a:noFill/>
          </a:ln>
          <a:effectLst>
            <a:outerShdw blurRad="114300" dist="127000" dir="2700000" algn="ctr" rotWithShape="0">
              <a:schemeClr val="tx1">
                <a:alpha val="35000"/>
              </a:schemeClr>
            </a:outerShdw>
          </a:effectLst>
        </p:spPr>
      </p:pic>
      <p:sp>
        <p:nvSpPr>
          <p:cNvPr id="10" name="9 Redondear rectángulo de esquina diagonal"/>
          <p:cNvSpPr/>
          <p:nvPr/>
        </p:nvSpPr>
        <p:spPr>
          <a:xfrm>
            <a:off x="4572000" y="2060848"/>
            <a:ext cx="4356484" cy="1080120"/>
          </a:xfrm>
          <a:prstGeom prst="round2DiagRect">
            <a:avLst>
              <a:gd name="adj1" fmla="val 14282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lnSpc>
                <a:spcPct val="90000"/>
              </a:lnSpc>
              <a:spcBef>
                <a:spcPts val="300"/>
              </a:spcBef>
              <a:spcAft>
                <a:spcPts val="3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US" sz="1600" b="1" kern="0" dirty="0" smtClean="0">
                <a:latin typeface="Calibri"/>
                <a:ea typeface="Calibri"/>
                <a:cs typeface="Times New Roman"/>
              </a:rPr>
              <a:t>CONJUNTO DE ACTIVIDADES QUE CONVIERTEN INSUMOS…..EN PRODUCTOS O SERVICIOS DE MAYOR VALOR PARA EL CLIENTE</a:t>
            </a:r>
            <a:endParaRPr lang="es-EC" sz="1600" b="1" kern="0" dirty="0" smtClean="0">
              <a:latin typeface="Calibri"/>
              <a:ea typeface="Calibri"/>
              <a:cs typeface="Times New Roman"/>
            </a:endParaRPr>
          </a:p>
        </p:txBody>
      </p:sp>
      <p:pic>
        <p:nvPicPr>
          <p:cNvPr id="11" name="10 Imagen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9552" y="1412776"/>
            <a:ext cx="3848669" cy="2317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14</a:t>
            </a:fld>
            <a:endParaRPr lang="es-ES" sz="2800" dirty="0"/>
          </a:p>
        </p:txBody>
      </p:sp>
      <p:sp>
        <p:nvSpPr>
          <p:cNvPr id="3" name="2 CuadroTexto"/>
          <p:cNvSpPr txBox="1"/>
          <p:nvPr/>
        </p:nvSpPr>
        <p:spPr>
          <a:xfrm>
            <a:off x="0" y="4005064"/>
            <a:ext cx="7555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err="1" smtClean="0"/>
              <a:t>Anali</a:t>
            </a:r>
            <a:r>
              <a:rPr lang="es-ES" dirty="0" smtClean="0"/>
              <a:t>.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876438521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2948324" y="292586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SUSTENTO </a:t>
            </a: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 TEÓRICO 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1126070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5</a:t>
            </a: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INDICADORES DE GESTIÓN DE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0" name="9 Redondear rectángulo de esquina diagonal"/>
          <p:cNvSpPr/>
          <p:nvPr/>
        </p:nvSpPr>
        <p:spPr>
          <a:xfrm>
            <a:off x="611560" y="2852936"/>
            <a:ext cx="7920880" cy="3214710"/>
          </a:xfrm>
          <a:prstGeom prst="round2DiagRect">
            <a:avLst>
              <a:gd name="adj1" fmla="val 10197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700" b="1" kern="0" dirty="0" smtClean="0">
                <a:latin typeface="Calibri"/>
                <a:ea typeface="Calibri"/>
                <a:cs typeface="Times New Roman"/>
              </a:rPr>
              <a:t>LOS INDICADORES SON COMPARABLES A UN </a:t>
            </a:r>
            <a:r>
              <a:rPr lang="es-EC" sz="1700" b="1" kern="0" dirty="0" smtClean="0">
                <a:solidFill>
                  <a:srgbClr val="FF0000"/>
                </a:solidFill>
                <a:latin typeface="Calibri"/>
                <a:ea typeface="Calibri"/>
                <a:cs typeface="Times New Roman"/>
              </a:rPr>
              <a:t>CONJUNTO DE INSTANTÁNEAS TOMADAS A UN PROCESO</a:t>
            </a:r>
            <a:r>
              <a:rPr lang="es-EC" sz="1700" b="1" kern="0" dirty="0" smtClean="0">
                <a:latin typeface="Calibri"/>
                <a:ea typeface="Calibri"/>
                <a:cs typeface="Times New Roman"/>
              </a:rPr>
              <a:t> A  INTERVALOS REGULARES DE TIEMPO, MOSTRANDO LOS DISTINTOS </a:t>
            </a:r>
            <a:r>
              <a:rPr lang="es-EC" sz="1700" b="1" kern="0" dirty="0" smtClean="0">
                <a:solidFill>
                  <a:srgbClr val="FF0000"/>
                </a:solidFill>
                <a:latin typeface="Calibri"/>
                <a:ea typeface="Calibri"/>
                <a:cs typeface="Times New Roman"/>
              </a:rPr>
              <a:t>ESTADOS EN EL TIEMPO DE LAS VARIABLES.</a:t>
            </a:r>
            <a:r>
              <a:rPr lang="es-EC" sz="1700" b="1" kern="0" dirty="0" smtClean="0">
                <a:latin typeface="Calibri"/>
                <a:ea typeface="Calibri"/>
                <a:cs typeface="Times New Roman"/>
              </a:rPr>
              <a:t> </a:t>
            </a:r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700" b="1" kern="0" dirty="0" smtClean="0">
                <a:latin typeface="Calibri"/>
                <a:ea typeface="Calibri"/>
                <a:cs typeface="Times New Roman"/>
              </a:rPr>
              <a:t>UN INDICADOR PUEDE SER:</a:t>
            </a:r>
          </a:p>
          <a:p>
            <a:pPr marL="742950" lvl="2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700" b="1" kern="0" dirty="0" smtClean="0">
                <a:latin typeface="Calibri"/>
                <a:ea typeface="Calibri"/>
                <a:cs typeface="Times New Roman"/>
              </a:rPr>
              <a:t>UNA RELACIÓN MATEMÁTICA ENTRE MEDIDAS</a:t>
            </a:r>
          </a:p>
          <a:p>
            <a:pPr marL="742950" lvl="2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700" b="1" kern="0" dirty="0" smtClean="0">
                <a:latin typeface="Calibri"/>
                <a:ea typeface="Calibri"/>
                <a:cs typeface="Times New Roman"/>
              </a:rPr>
              <a:t>EL SUMINISTRO DE INFORMACIÓN ACERCA DEL ESTADO DE UN PRODUCTO, PROCESO O SISTEMA</a:t>
            </a:r>
          </a:p>
        </p:txBody>
      </p:sp>
      <p:sp>
        <p:nvSpPr>
          <p:cNvPr id="11" name="10 Abrir llave"/>
          <p:cNvSpPr/>
          <p:nvPr/>
        </p:nvSpPr>
        <p:spPr>
          <a:xfrm rot="5400000" flipV="1">
            <a:off x="4277339" y="-1460915"/>
            <a:ext cx="589322" cy="8208912"/>
          </a:xfrm>
          <a:prstGeom prst="leftBrace">
            <a:avLst>
              <a:gd name="adj1" fmla="val 51779"/>
              <a:gd name="adj2" fmla="val 50419"/>
            </a:avLst>
          </a:prstGeom>
          <a:gradFill flip="none" rotWithShape="1">
            <a:gsLst>
              <a:gs pos="0">
                <a:sysClr val="window" lastClr="FFFFFF">
                  <a:alpha val="0"/>
                </a:sysClr>
              </a:gs>
              <a:gs pos="100000">
                <a:sysClr val="window" lastClr="FFFFFF">
                  <a:alpha val="83000"/>
                </a:sysClr>
              </a:gs>
              <a:gs pos="100000">
                <a:srgbClr val="FFFFFF">
                  <a:shade val="100000"/>
                  <a:satMod val="115000"/>
                  <a:alpha val="56000"/>
                </a:srgbClr>
              </a:gs>
            </a:gsLst>
            <a:lin ang="10800000" scaled="1"/>
            <a:tileRect/>
          </a:gradFill>
          <a:ln w="9525">
            <a:noFill/>
            <a:round/>
            <a:headEnd/>
            <a:tailEnd/>
          </a:ln>
          <a:effectLst>
            <a:outerShdw blurRad="76200" dist="76200" dir="7680000" algn="tl" rotWithShape="0">
              <a:prstClr val="black">
                <a:alpha val="60000"/>
              </a:prstClr>
            </a:outerShdw>
          </a:effectLst>
        </p:spPr>
        <p:txBody>
          <a:bodyPr rot="10800000" wrap="none" anchor="ctr"/>
          <a:lstStyle/>
          <a:p>
            <a:pPr>
              <a:defRPr/>
            </a:pPr>
            <a:endParaRPr lang="es-ES" sz="1000" b="1" kern="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3" name="15 Marcador de contenido"/>
          <p:cNvSpPr txBox="1">
            <a:spLocks/>
          </p:cNvSpPr>
          <p:nvPr/>
        </p:nvSpPr>
        <p:spPr bwMode="auto">
          <a:xfrm>
            <a:off x="2779650" y="1772816"/>
            <a:ext cx="3592550" cy="538300"/>
          </a:xfrm>
          <a:prstGeom prst="round2SameRect">
            <a:avLst>
              <a:gd name="adj1" fmla="val 16667"/>
              <a:gd name="adj2" fmla="val 44798"/>
            </a:avLst>
          </a:prstGeom>
          <a:gradFill flip="none" rotWithShape="1">
            <a:gsLst>
              <a:gs pos="0">
                <a:srgbClr val="864646">
                  <a:shade val="30000"/>
                  <a:satMod val="115000"/>
                </a:srgbClr>
              </a:gs>
              <a:gs pos="50000">
                <a:srgbClr val="864646">
                  <a:shade val="67500"/>
                  <a:satMod val="115000"/>
                </a:srgbClr>
              </a:gs>
              <a:gs pos="100000">
                <a:srgbClr val="B25A5A"/>
              </a:gs>
            </a:gsLst>
            <a:lin ang="2700000" scaled="1"/>
            <a:tileRect/>
          </a:gradFill>
          <a:ln w="6350" algn="ctr">
            <a:solidFill>
              <a:srgbClr val="663434">
                <a:alpha val="46001"/>
              </a:srgbClr>
            </a:solidFill>
            <a:round/>
            <a:headEnd/>
            <a:tailEnd/>
          </a:ln>
          <a:effectLst>
            <a:glow rad="101600">
              <a:schemeClr val="bg1">
                <a:alpha val="60000"/>
              </a:schemeClr>
            </a:glow>
            <a:outerShdw blurRad="114300" dist="63500" dir="3600000" algn="ctr" rotWithShape="0">
              <a:sysClr val="windowText" lastClr="000000"/>
            </a:outerShdw>
          </a:effectLst>
          <a:scene3d>
            <a:camera prst="orthographicFront"/>
            <a:lightRig rig="threePt" dir="t">
              <a:rot lat="0" lon="0" rev="4200000"/>
            </a:lightRig>
          </a:scene3d>
          <a:sp3d contourW="38100">
            <a:bevelT w="158750" prst="artDeco"/>
            <a:bevelB w="0" h="171450"/>
            <a:contourClr>
              <a:srgbClr val="4D1C1B"/>
            </a:contourClr>
          </a:sp3d>
        </p:spPr>
        <p:txBody>
          <a:bodyPr/>
          <a:lstStyle/>
          <a:p>
            <a:pPr algn="ctr" eaLnBrk="0" hangingPunct="0">
              <a:lnSpc>
                <a:spcPct val="130000"/>
              </a:lnSpc>
              <a:buClr>
                <a:srgbClr val="1A4F80"/>
              </a:buClr>
              <a:buSzPct val="200000"/>
              <a:defRPr/>
            </a:pPr>
            <a:endParaRPr lang="es-EC" sz="1900" kern="0" spc="300" dirty="0" smtClean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  <a:cs typeface="Arial" pitchFamily="34" charset="0"/>
            </a:endParaRPr>
          </a:p>
        </p:txBody>
      </p:sp>
      <p:sp>
        <p:nvSpPr>
          <p:cNvPr id="14" name="13 CuadroTexto"/>
          <p:cNvSpPr txBox="1"/>
          <p:nvPr/>
        </p:nvSpPr>
        <p:spPr bwMode="auto">
          <a:xfrm>
            <a:off x="2976939" y="1844824"/>
            <a:ext cx="323779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blurRad="50800" dist="12700" dir="54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>
            <a:defPPr>
              <a:defRPr lang="es-ES"/>
            </a:defPPr>
            <a:lvl1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E2B200"/>
              </a:buClr>
              <a:buSzPct val="100000"/>
              <a:defRPr sz="2800" b="1" kern="0">
                <a:ln w="11430">
                  <a:noFill/>
                </a:ln>
                <a:solidFill>
                  <a:srgbClr val="FFFF00"/>
                </a:solidFill>
                <a:effectLst>
                  <a:glow rad="101600">
                    <a:prstClr val="black">
                      <a:alpha val="40000"/>
                    </a:prstClr>
                  </a:glow>
                </a:effectLst>
                <a:cs typeface="Times New Roman" pitchFamily="18" charset="0"/>
              </a:defRPr>
            </a:lvl1pPr>
          </a:lstStyle>
          <a:p>
            <a:pPr marL="0" lvl="2"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E2B200"/>
              </a:buClr>
              <a:buSzPct val="100000"/>
              <a:defRPr/>
            </a:pPr>
            <a:r>
              <a:rPr lang="es-EC" sz="2000" b="1" kern="0" dirty="0" smtClean="0">
                <a:ln w="11430">
                  <a:noFill/>
                </a:ln>
                <a:solidFill>
                  <a:prstClr val="white"/>
                </a:solidFill>
                <a:effectLst>
                  <a:glow rad="101600">
                    <a:prstClr val="black">
                      <a:alpha val="40000"/>
                    </a:prstClr>
                  </a:glow>
                </a:effectLst>
                <a:cs typeface="Times New Roman" pitchFamily="18" charset="0"/>
              </a:rPr>
              <a:t>INDICADORES</a:t>
            </a:r>
            <a:endParaRPr lang="es-EC" sz="2000" b="1" kern="0" dirty="0">
              <a:ln w="11430">
                <a:noFill/>
              </a:ln>
              <a:solidFill>
                <a:prstClr val="white"/>
              </a:solidFill>
              <a:effectLst>
                <a:glow rad="101600">
                  <a:prstClr val="black">
                    <a:alpha val="40000"/>
                  </a:prstClr>
                </a:glow>
              </a:effectLst>
              <a:cs typeface="Times New Roman" pitchFamily="18" charset="0"/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7920880" y="6525344"/>
            <a:ext cx="1331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Dato</a:t>
            </a:r>
            <a:r>
              <a:rPr lang="en-US" dirty="0" smtClean="0"/>
              <a:t>  </a:t>
            </a:r>
            <a:r>
              <a:rPr lang="en-US" dirty="0" err="1" smtClean="0"/>
              <a:t>estad</a:t>
            </a:r>
            <a:r>
              <a:rPr lang="en-US" dirty="0" smtClean="0"/>
              <a:t>.</a:t>
            </a:r>
            <a:endParaRPr lang="es-EC" dirty="0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15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2552479640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AutoShape 7"/>
          <p:cNvSpPr>
            <a:spLocks noChangeArrowheads="1"/>
          </p:cNvSpPr>
          <p:nvPr/>
        </p:nvSpPr>
        <p:spPr bwMode="auto">
          <a:xfrm>
            <a:off x="658218" y="906813"/>
            <a:ext cx="7968938" cy="1900095"/>
          </a:xfrm>
          <a:prstGeom prst="roundRect">
            <a:avLst>
              <a:gd name="adj" fmla="val 16667"/>
            </a:avLst>
          </a:prstGeom>
          <a:noFill/>
          <a:effectLst>
            <a:outerShdw blurRad="50800" dist="12700" dir="5400000" algn="ctr" rotWithShape="0">
              <a:schemeClr val="tx1"/>
            </a:outerShdw>
          </a:effectLst>
        </p:spPr>
        <p:txBody>
          <a:bodyPr vert="horz" wrap="square" lIns="91440" tIns="45720" rIns="91440" bIns="45720" rtlCol="0" anchor="ctr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marL="0" lvl="1"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C" sz="4800" b="1" dirty="0" smtClean="0">
                <a:ln w="11430">
                  <a:noFill/>
                </a:ln>
                <a:gradFill>
                  <a:gsLst>
                    <a:gs pos="0">
                      <a:srgbClr val="FBE4AE"/>
                    </a:gs>
                    <a:gs pos="13000">
                      <a:srgbClr val="BD922A"/>
                    </a:gs>
                    <a:gs pos="21001">
                      <a:srgbClr val="BD922A"/>
                    </a:gs>
                    <a:gs pos="63000">
                      <a:srgbClr val="FBE4AE"/>
                    </a:gs>
                    <a:gs pos="67000">
                      <a:srgbClr val="BD922A"/>
                    </a:gs>
                    <a:gs pos="69000">
                      <a:srgbClr val="835E17"/>
                    </a:gs>
                    <a:gs pos="82001">
                      <a:srgbClr val="A28949"/>
                    </a:gs>
                    <a:gs pos="100000">
                      <a:srgbClr val="FAE3B7"/>
                    </a:gs>
                  </a:gsLst>
                  <a:lin ang="5400000" scaled="0"/>
                </a:gradFill>
                <a:effectLst>
                  <a:glow rad="101600">
                    <a:schemeClr val="tx1">
                      <a:alpha val="60000"/>
                    </a:schemeClr>
                  </a:glow>
                  <a:outerShdw blurRad="80000" dir="5040000" algn="tl">
                    <a:srgbClr val="000000">
                      <a:alpha val="30000"/>
                    </a:srgbClr>
                  </a:outerShdw>
                </a:effectLst>
                <a:latin typeface="Arial Black" pitchFamily="34" charset="0"/>
                <a:cs typeface="Times New Roman" pitchFamily="18" charset="0"/>
              </a:rPr>
              <a:t>PARTE  III</a:t>
            </a:r>
          </a:p>
          <a:p>
            <a:pPr marL="0" lvl="1"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C" sz="4800" b="1" dirty="0" smtClean="0">
                <a:ln w="11430">
                  <a:noFill/>
                </a:ln>
                <a:gradFill>
                  <a:gsLst>
                    <a:gs pos="0">
                      <a:srgbClr val="FBE4AE"/>
                    </a:gs>
                    <a:gs pos="13000">
                      <a:srgbClr val="BD922A"/>
                    </a:gs>
                    <a:gs pos="21001">
                      <a:srgbClr val="BD922A"/>
                    </a:gs>
                    <a:gs pos="63000">
                      <a:srgbClr val="FBE4AE"/>
                    </a:gs>
                    <a:gs pos="67000">
                      <a:srgbClr val="BD922A"/>
                    </a:gs>
                    <a:gs pos="69000">
                      <a:srgbClr val="835E17"/>
                    </a:gs>
                    <a:gs pos="82001">
                      <a:srgbClr val="A28949"/>
                    </a:gs>
                    <a:gs pos="100000">
                      <a:srgbClr val="FAE3B7"/>
                    </a:gs>
                  </a:gsLst>
                  <a:lin ang="5400000" scaled="0"/>
                </a:gradFill>
                <a:effectLst>
                  <a:glow rad="101600">
                    <a:schemeClr val="tx1">
                      <a:alpha val="60000"/>
                    </a:schemeClr>
                  </a:glow>
                  <a:outerShdw blurRad="80000" dir="5040000" algn="tl">
                    <a:srgbClr val="000000">
                      <a:alpha val="30000"/>
                    </a:srgbClr>
                  </a:outerShdw>
                </a:effectLst>
                <a:latin typeface="Arial Black" pitchFamily="34" charset="0"/>
                <a:cs typeface="Times New Roman" pitchFamily="18" charset="0"/>
              </a:rPr>
              <a:t>APLICACIÓN</a:t>
            </a:r>
            <a:endParaRPr lang="es-EC" sz="4800" dirty="0" smtClean="0">
              <a:ln w="11430">
                <a:noFill/>
              </a:ln>
              <a:gradFill>
                <a:gsLst>
                  <a:gs pos="0">
                    <a:srgbClr val="FBE4AE"/>
                  </a:gs>
                  <a:gs pos="13000">
                    <a:srgbClr val="BD922A"/>
                  </a:gs>
                  <a:gs pos="21001">
                    <a:srgbClr val="BD922A"/>
                  </a:gs>
                  <a:gs pos="63000">
                    <a:srgbClr val="FBE4AE"/>
                  </a:gs>
                  <a:gs pos="67000">
                    <a:srgbClr val="BD922A"/>
                  </a:gs>
                  <a:gs pos="69000">
                    <a:srgbClr val="835E17"/>
                  </a:gs>
                  <a:gs pos="82001">
                    <a:srgbClr val="A28949"/>
                  </a:gs>
                  <a:gs pos="100000">
                    <a:srgbClr val="FAE3B7"/>
                  </a:gs>
                </a:gsLst>
                <a:lin ang="5400000" scaled="0"/>
              </a:gradFill>
              <a:effectLst>
                <a:glow rad="101600">
                  <a:schemeClr val="tx1">
                    <a:alpha val="60000"/>
                  </a:schemeClr>
                </a:glow>
                <a:outerShdw blurRad="80000" dir="5040000" algn="tl">
                  <a:srgbClr val="000000">
                    <a:alpha val="30000"/>
                  </a:srgbClr>
                </a:outerShdw>
              </a:effectLst>
              <a:latin typeface="Arial Black" pitchFamily="34" charset="0"/>
              <a:cs typeface="Times New Roman" pitchFamily="18" charset="0"/>
            </a:endParaRPr>
          </a:p>
        </p:txBody>
      </p:sp>
      <p:grpSp>
        <p:nvGrpSpPr>
          <p:cNvPr id="11" name="10 Grupo"/>
          <p:cNvGrpSpPr/>
          <p:nvPr/>
        </p:nvGrpSpPr>
        <p:grpSpPr>
          <a:xfrm>
            <a:off x="686808" y="2884492"/>
            <a:ext cx="7940348" cy="2016000"/>
            <a:chOff x="686808" y="2884492"/>
            <a:chExt cx="7940348" cy="2016000"/>
          </a:xfrm>
        </p:grpSpPr>
        <p:sp>
          <p:nvSpPr>
            <p:cNvPr id="13" name="12 Rectángulo"/>
            <p:cNvSpPr/>
            <p:nvPr/>
          </p:nvSpPr>
          <p:spPr>
            <a:xfrm>
              <a:off x="686808" y="2884492"/>
              <a:ext cx="7940348" cy="2016000"/>
            </a:xfrm>
            <a:prstGeom prst="rect">
              <a:avLst/>
            </a:prstGeom>
            <a:ln>
              <a:noFill/>
            </a:ln>
            <a:effectLst>
              <a:outerShdw blurRad="228600" dist="139700" dir="5400000" algn="ctr" rotWithShape="0">
                <a:schemeClr val="tx1">
                  <a:alpha val="39000"/>
                </a:scheme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pic>
          <p:nvPicPr>
            <p:cNvPr id="14" name="Picture 2" descr="D:\_OTRO DG_2009\IMAGENES\IMAGENES PEPA\Fotos Rediseño Ago-2009\Armas Eje\Fotos Artilleria\177.JPG"/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27584" y="2996953"/>
              <a:ext cx="2400267" cy="1800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3" descr="D:\_OTRO DG_2009\IMAGENES\IMAGENES PEPA\Fotos Rediseño Ago-2009\Armas Eje\Fotos Artilleria\ART.MEMORIAS (1).JPG"/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3248" y="2996953"/>
              <a:ext cx="2376264" cy="17821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4" descr="D:\_OTRO DG_2009\IMAGENES\IMAGENES PEPA\Fotos Rediseño Ago-2009\Armas Eje\Fotos Artilleria\TIRO ENGABAO2005 120.jpg"/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83528" y="2996953"/>
              <a:ext cx="2576904" cy="17821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16</a:t>
            </a:fld>
            <a:endParaRPr lang="es-ES" sz="2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39896641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15 Marcador de contenido"/>
          <p:cNvSpPr txBox="1">
            <a:spLocks/>
          </p:cNvSpPr>
          <p:nvPr/>
        </p:nvSpPr>
        <p:spPr bwMode="auto">
          <a:xfrm>
            <a:off x="3491880" y="6052646"/>
            <a:ext cx="1979337" cy="544706"/>
          </a:xfrm>
          <a:prstGeom prst="round2SameRect">
            <a:avLst>
              <a:gd name="adj1" fmla="val 16667"/>
              <a:gd name="adj2" fmla="val 50000"/>
            </a:avLst>
          </a:prstGeom>
          <a:gradFill flip="none" rotWithShape="1">
            <a:gsLst>
              <a:gs pos="0">
                <a:srgbClr val="181D11"/>
              </a:gs>
              <a:gs pos="50000">
                <a:srgbClr val="6C8B47"/>
              </a:gs>
              <a:gs pos="87000">
                <a:srgbClr val="232C12"/>
              </a:gs>
            </a:gsLst>
            <a:lin ang="2700000" scaled="1"/>
            <a:tileRect/>
          </a:gradFill>
          <a:ln w="38100">
            <a:solidFill>
              <a:srgbClr val="ABC674"/>
            </a:solidFill>
          </a:ln>
          <a:effectLst>
            <a:outerShdw blurRad="152400" dist="63500" dir="48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C" sz="1700" b="1" dirty="0" smtClean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2948324" y="188640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APLICACIÓN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92696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1</a:t>
            </a: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ANÁLISIS DE LA SITUACIÓN ACTUAL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0" name="9 Redondear rectángulo de esquina diagonal"/>
          <p:cNvSpPr/>
          <p:nvPr/>
        </p:nvSpPr>
        <p:spPr>
          <a:xfrm>
            <a:off x="107504" y="2131531"/>
            <a:ext cx="2988332" cy="2161565"/>
          </a:xfrm>
          <a:prstGeom prst="round2DiagRect">
            <a:avLst>
              <a:gd name="adj1" fmla="val 12280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lnSpc>
                <a:spcPct val="110000"/>
              </a:lnSpc>
              <a:spcBef>
                <a:spcPts val="800"/>
              </a:spcBef>
              <a:spcAft>
                <a:spcPts val="8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400" b="1" kern="0" dirty="0" smtClean="0">
                <a:latin typeface="Calibri"/>
                <a:ea typeface="Calibri"/>
                <a:cs typeface="Times New Roman"/>
              </a:rPr>
              <a:t> ESTRATEGIA DA </a:t>
            </a:r>
            <a:r>
              <a:rPr lang="es-EC" sz="1400" b="1" kern="0" dirty="0" smtClean="0">
                <a:solidFill>
                  <a:schemeClr val="accent2">
                    <a:lumMod val="75000"/>
                  </a:schemeClr>
                </a:solidFill>
                <a:latin typeface="Calibri"/>
                <a:ea typeface="Calibri"/>
                <a:cs typeface="Times New Roman"/>
              </a:rPr>
              <a:t>(MINI-MINI) </a:t>
            </a:r>
          </a:p>
          <a:p>
            <a:pPr marL="285750" lvl="1" indent="-285750" algn="just" fontAlgn="base">
              <a:lnSpc>
                <a:spcPct val="110000"/>
              </a:lnSpc>
              <a:spcBef>
                <a:spcPts val="800"/>
              </a:spcBef>
              <a:spcAft>
                <a:spcPts val="8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400" b="1" kern="0" dirty="0" smtClean="0">
                <a:latin typeface="Calibri"/>
                <a:ea typeface="Calibri"/>
                <a:cs typeface="Times New Roman"/>
              </a:rPr>
              <a:t> ESTRATEGIA DO </a:t>
            </a:r>
            <a:r>
              <a:rPr lang="es-EC" sz="1400" b="1" kern="0" dirty="0" smtClean="0">
                <a:solidFill>
                  <a:schemeClr val="accent2">
                    <a:lumMod val="75000"/>
                  </a:schemeClr>
                </a:solidFill>
                <a:latin typeface="Calibri"/>
                <a:ea typeface="Calibri"/>
                <a:cs typeface="Times New Roman"/>
              </a:rPr>
              <a:t>(MINI-MAXI). </a:t>
            </a:r>
          </a:p>
          <a:p>
            <a:pPr marL="285750" lvl="1" indent="-285750" algn="just" fontAlgn="base">
              <a:lnSpc>
                <a:spcPct val="110000"/>
              </a:lnSpc>
              <a:spcBef>
                <a:spcPts val="800"/>
              </a:spcBef>
              <a:spcAft>
                <a:spcPts val="8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400" b="1" kern="0" dirty="0" smtClean="0">
                <a:latin typeface="Calibri"/>
                <a:ea typeface="Calibri"/>
                <a:cs typeface="Times New Roman"/>
              </a:rPr>
              <a:t> ESTRATEGIA FA </a:t>
            </a:r>
            <a:r>
              <a:rPr lang="es-EC" sz="1400" b="1" kern="0" dirty="0" smtClean="0">
                <a:solidFill>
                  <a:schemeClr val="accent2">
                    <a:lumMod val="75000"/>
                  </a:schemeClr>
                </a:solidFill>
                <a:latin typeface="Calibri"/>
                <a:ea typeface="Calibri"/>
                <a:cs typeface="Times New Roman"/>
              </a:rPr>
              <a:t>(MAXI-MINI). </a:t>
            </a:r>
          </a:p>
          <a:p>
            <a:pPr marL="285750" lvl="1" indent="-285750" algn="just" fontAlgn="base">
              <a:lnSpc>
                <a:spcPct val="110000"/>
              </a:lnSpc>
              <a:spcBef>
                <a:spcPts val="800"/>
              </a:spcBef>
              <a:spcAft>
                <a:spcPts val="8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400" b="1" kern="0" dirty="0" smtClean="0">
                <a:latin typeface="Calibri"/>
                <a:ea typeface="Calibri"/>
                <a:cs typeface="Times New Roman"/>
              </a:rPr>
              <a:t> ESTRATEGIA FO </a:t>
            </a:r>
            <a:r>
              <a:rPr lang="es-EC" sz="1400" b="1" kern="0" dirty="0" smtClean="0">
                <a:solidFill>
                  <a:schemeClr val="accent2">
                    <a:lumMod val="75000"/>
                  </a:schemeClr>
                </a:solidFill>
                <a:latin typeface="Calibri"/>
                <a:ea typeface="Calibri"/>
                <a:cs typeface="Times New Roman"/>
              </a:rPr>
              <a:t>(MAXI-MAXI). </a:t>
            </a:r>
            <a:endParaRPr lang="es-EC" sz="1400" b="1" kern="0" dirty="0">
              <a:solidFill>
                <a:schemeClr val="accent2">
                  <a:lumMod val="75000"/>
                </a:schemeClr>
              </a:solidFill>
              <a:latin typeface="Calibri"/>
              <a:ea typeface="Calibri"/>
              <a:cs typeface="Times New Roman"/>
            </a:endParaRPr>
          </a:p>
        </p:txBody>
      </p:sp>
      <p:grpSp>
        <p:nvGrpSpPr>
          <p:cNvPr id="4" name="3 Grupo"/>
          <p:cNvGrpSpPr/>
          <p:nvPr/>
        </p:nvGrpSpPr>
        <p:grpSpPr>
          <a:xfrm>
            <a:off x="323528" y="1268760"/>
            <a:ext cx="2260158" cy="544706"/>
            <a:chOff x="1087706" y="1268760"/>
            <a:chExt cx="2260158" cy="544706"/>
          </a:xfrm>
        </p:grpSpPr>
        <p:sp>
          <p:nvSpPr>
            <p:cNvPr id="7" name="15 Marcador de contenido"/>
            <p:cNvSpPr txBox="1">
              <a:spLocks/>
            </p:cNvSpPr>
            <p:nvPr/>
          </p:nvSpPr>
          <p:spPr bwMode="auto">
            <a:xfrm>
              <a:off x="1087706" y="1268760"/>
              <a:ext cx="2260158" cy="544706"/>
            </a:xfrm>
            <a:prstGeom prst="round2SameRect">
              <a:avLst>
                <a:gd name="adj1" fmla="val 16667"/>
                <a:gd name="adj2" fmla="val 50000"/>
              </a:avLst>
            </a:prstGeom>
            <a:gradFill flip="none" rotWithShape="1">
              <a:gsLst>
                <a:gs pos="0">
                  <a:srgbClr val="181D11"/>
                </a:gs>
                <a:gs pos="50000">
                  <a:srgbClr val="6C8B47"/>
                </a:gs>
                <a:gs pos="87000">
                  <a:srgbClr val="232C12"/>
                </a:gs>
              </a:gsLst>
              <a:lin ang="2700000" scaled="1"/>
              <a:tileRect/>
            </a:gradFill>
            <a:ln w="38100">
              <a:solidFill>
                <a:srgbClr val="ABC674"/>
              </a:solidFill>
            </a:ln>
            <a:effectLst>
              <a:outerShdw blurRad="152400" dist="63500" dir="4800000" algn="ctr" rotWithShape="0">
                <a:schemeClr val="tx1"/>
              </a:outerShdw>
            </a:effectLst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49788D"/>
                </a:buClr>
                <a:buSzPct val="200000"/>
                <a:defRPr/>
              </a:pPr>
              <a:endParaRPr lang="es-EC" sz="1700" b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endParaRP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1114600" y="1329151"/>
              <a:ext cx="2233264" cy="369332"/>
            </a:xfrm>
            <a:prstGeom prst="roundRect">
              <a:avLst>
                <a:gd name="adj" fmla="val 0"/>
              </a:avLst>
            </a:prstGeom>
            <a:noFill/>
            <a:ln w="57150" algn="ctr">
              <a:noFill/>
              <a:miter lim="800000"/>
              <a:headEnd/>
              <a:tailEnd/>
            </a:ln>
            <a:effectLst>
              <a:outerShdw blurRad="50800" dist="12700" dir="6600000" algn="ctr" rotWithShape="0">
                <a:sysClr val="windowText" lastClr="000000"/>
              </a:outerShdw>
            </a:effectLst>
          </p:spPr>
          <p:txBody>
            <a:bodyPr wrap="square">
              <a:spAutoFit/>
            </a:bodyPr>
            <a:lstStyle/>
            <a:p>
              <a:pPr marL="0" lvl="1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s-EC" b="1" kern="0" dirty="0" smtClean="0">
                  <a:ln w="18415" cmpd="sng">
                    <a:noFill/>
                    <a:prstDash val="solid"/>
                  </a:ln>
                  <a:solidFill>
                    <a:schemeClr val="bg1"/>
                  </a:solidFill>
                  <a:effectLst>
                    <a:glow rad="63500">
                      <a:prstClr val="black">
                        <a:alpha val="40000"/>
                      </a:prstClr>
                    </a:glow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ANÁLISIS </a:t>
              </a:r>
              <a:endParaRPr lang="es-EC" b="1" kern="0" dirty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</p:grpSp>
      <p:grpSp>
        <p:nvGrpSpPr>
          <p:cNvPr id="3" name="2 Grupo"/>
          <p:cNvGrpSpPr/>
          <p:nvPr/>
        </p:nvGrpSpPr>
        <p:grpSpPr>
          <a:xfrm>
            <a:off x="6516216" y="1268760"/>
            <a:ext cx="2260158" cy="544706"/>
            <a:chOff x="3968026" y="1268760"/>
            <a:chExt cx="2260158" cy="544706"/>
          </a:xfrm>
        </p:grpSpPr>
        <p:sp>
          <p:nvSpPr>
            <p:cNvPr id="11" name="15 Marcador de contenido"/>
            <p:cNvSpPr txBox="1">
              <a:spLocks/>
            </p:cNvSpPr>
            <p:nvPr/>
          </p:nvSpPr>
          <p:spPr bwMode="auto">
            <a:xfrm>
              <a:off x="3968026" y="1268760"/>
              <a:ext cx="2260158" cy="544706"/>
            </a:xfrm>
            <a:prstGeom prst="round2SameRect">
              <a:avLst>
                <a:gd name="adj1" fmla="val 16667"/>
                <a:gd name="adj2" fmla="val 50000"/>
              </a:avLst>
            </a:prstGeom>
            <a:gradFill flip="none" rotWithShape="1">
              <a:gsLst>
                <a:gs pos="0">
                  <a:srgbClr val="181D11"/>
                </a:gs>
                <a:gs pos="50000">
                  <a:srgbClr val="6C8B47"/>
                </a:gs>
                <a:gs pos="87000">
                  <a:srgbClr val="232C12"/>
                </a:gs>
              </a:gsLst>
              <a:lin ang="2700000" scaled="1"/>
              <a:tileRect/>
            </a:gradFill>
            <a:ln w="38100">
              <a:solidFill>
                <a:srgbClr val="ABC674"/>
              </a:solidFill>
            </a:ln>
            <a:effectLst>
              <a:outerShdw blurRad="152400" dist="63500" dir="4800000" algn="ctr" rotWithShape="0">
                <a:schemeClr val="tx1"/>
              </a:outerShdw>
            </a:effectLst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49788D"/>
                </a:buClr>
                <a:buSzPct val="200000"/>
                <a:defRPr/>
              </a:pPr>
              <a:endParaRPr lang="es-EC" sz="1700" b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endParaRPr>
            </a:p>
          </p:txBody>
        </p:sp>
        <p:sp>
          <p:nvSpPr>
            <p:cNvPr id="12" name="AutoShape 7"/>
            <p:cNvSpPr>
              <a:spLocks noChangeArrowheads="1"/>
            </p:cNvSpPr>
            <p:nvPr/>
          </p:nvSpPr>
          <p:spPr bwMode="auto">
            <a:xfrm>
              <a:off x="3994920" y="1340768"/>
              <a:ext cx="2233264" cy="369332"/>
            </a:xfrm>
            <a:prstGeom prst="roundRect">
              <a:avLst>
                <a:gd name="adj" fmla="val 0"/>
              </a:avLst>
            </a:prstGeom>
            <a:noFill/>
            <a:ln w="57150" algn="ctr">
              <a:noFill/>
              <a:miter lim="800000"/>
              <a:headEnd/>
              <a:tailEnd/>
            </a:ln>
            <a:effectLst>
              <a:outerShdw blurRad="50800" dist="12700" dir="6600000" algn="ctr" rotWithShape="0">
                <a:sysClr val="windowText" lastClr="000000"/>
              </a:outerShdw>
            </a:effectLst>
          </p:spPr>
          <p:txBody>
            <a:bodyPr wrap="square">
              <a:spAutoFit/>
            </a:bodyPr>
            <a:lstStyle/>
            <a:p>
              <a:pPr marL="0" lvl="1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s-EC" b="1" kern="0" dirty="0" smtClean="0">
                  <a:ln w="18415" cmpd="sng">
                    <a:noFill/>
                    <a:prstDash val="solid"/>
                  </a:ln>
                  <a:solidFill>
                    <a:schemeClr val="bg1"/>
                  </a:solidFill>
                  <a:effectLst>
                    <a:glow rad="63500">
                      <a:prstClr val="black">
                        <a:alpha val="40000"/>
                      </a:prstClr>
                    </a:glow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OBJETIVOS</a:t>
              </a:r>
              <a:endParaRPr lang="es-EC" b="1" kern="0" dirty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</p:grpSp>
      <p:grpSp>
        <p:nvGrpSpPr>
          <p:cNvPr id="2" name="1 Grupo"/>
          <p:cNvGrpSpPr/>
          <p:nvPr/>
        </p:nvGrpSpPr>
        <p:grpSpPr>
          <a:xfrm>
            <a:off x="3275856" y="1300118"/>
            <a:ext cx="2260158" cy="544706"/>
            <a:chOff x="6704330" y="1268760"/>
            <a:chExt cx="2260158" cy="544706"/>
          </a:xfrm>
        </p:grpSpPr>
        <p:sp>
          <p:nvSpPr>
            <p:cNvPr id="13" name="15 Marcador de contenido"/>
            <p:cNvSpPr txBox="1">
              <a:spLocks/>
            </p:cNvSpPr>
            <p:nvPr/>
          </p:nvSpPr>
          <p:spPr bwMode="auto">
            <a:xfrm>
              <a:off x="6704330" y="1268760"/>
              <a:ext cx="2260158" cy="544706"/>
            </a:xfrm>
            <a:prstGeom prst="round2SameRect">
              <a:avLst>
                <a:gd name="adj1" fmla="val 16667"/>
                <a:gd name="adj2" fmla="val 50000"/>
              </a:avLst>
            </a:prstGeom>
            <a:gradFill flip="none" rotWithShape="1">
              <a:gsLst>
                <a:gs pos="0">
                  <a:srgbClr val="181D11"/>
                </a:gs>
                <a:gs pos="50000">
                  <a:srgbClr val="6C8B47"/>
                </a:gs>
                <a:gs pos="87000">
                  <a:srgbClr val="232C12"/>
                </a:gs>
              </a:gsLst>
              <a:lin ang="2700000" scaled="1"/>
              <a:tileRect/>
            </a:gradFill>
            <a:ln w="38100">
              <a:solidFill>
                <a:srgbClr val="ABC674"/>
              </a:solidFill>
            </a:ln>
            <a:effectLst>
              <a:outerShdw blurRad="152400" dist="63500" dir="4800000" algn="ctr" rotWithShape="0">
                <a:schemeClr val="tx1"/>
              </a:outerShdw>
            </a:effectLst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buClr>
                  <a:srgbClr val="49788D"/>
                </a:buClr>
                <a:buSzPct val="200000"/>
                <a:defRPr/>
              </a:pPr>
              <a:endParaRPr lang="es-EC" sz="1700" b="1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endParaRPr>
            </a:p>
          </p:txBody>
        </p:sp>
        <p:sp>
          <p:nvSpPr>
            <p:cNvPr id="14" name="AutoShape 7"/>
            <p:cNvSpPr>
              <a:spLocks noChangeArrowheads="1"/>
            </p:cNvSpPr>
            <p:nvPr/>
          </p:nvSpPr>
          <p:spPr bwMode="auto">
            <a:xfrm>
              <a:off x="6731224" y="1356447"/>
              <a:ext cx="2233264" cy="369332"/>
            </a:xfrm>
            <a:prstGeom prst="roundRect">
              <a:avLst>
                <a:gd name="adj" fmla="val 0"/>
              </a:avLst>
            </a:prstGeom>
            <a:noFill/>
            <a:ln w="57150" algn="ctr">
              <a:noFill/>
              <a:miter lim="800000"/>
              <a:headEnd/>
              <a:tailEnd/>
            </a:ln>
            <a:effectLst>
              <a:outerShdw blurRad="50800" dist="12700" dir="6600000" algn="ctr" rotWithShape="0">
                <a:sysClr val="windowText" lastClr="000000"/>
              </a:outerShdw>
            </a:effectLst>
          </p:spPr>
          <p:txBody>
            <a:bodyPr wrap="square">
              <a:spAutoFit/>
            </a:bodyPr>
            <a:lstStyle/>
            <a:p>
              <a:pPr marL="0" lvl="1"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s-EC" b="1" kern="0" dirty="0" smtClean="0">
                  <a:ln w="18415" cmpd="sng">
                    <a:noFill/>
                    <a:prstDash val="solid"/>
                  </a:ln>
                  <a:solidFill>
                    <a:schemeClr val="bg1"/>
                  </a:solidFill>
                  <a:effectLst>
                    <a:glow rad="63500">
                      <a:prstClr val="black">
                        <a:alpha val="40000"/>
                      </a:prstClr>
                    </a:glow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ESTRATEGIAS</a:t>
              </a:r>
              <a:endParaRPr lang="es-EC" b="1" kern="0" dirty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</p:grpSp>
      <p:sp>
        <p:nvSpPr>
          <p:cNvPr id="15" name="14 Flecha abajo"/>
          <p:cNvSpPr/>
          <p:nvPr/>
        </p:nvSpPr>
        <p:spPr>
          <a:xfrm rot="16200000">
            <a:off x="2831245" y="1318013"/>
            <a:ext cx="324748" cy="443638"/>
          </a:xfrm>
          <a:prstGeom prst="downArrow">
            <a:avLst>
              <a:gd name="adj1" fmla="val 50000"/>
              <a:gd name="adj2" fmla="val 52813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  <a:alpha val="0"/>
                </a:srgbClr>
              </a:gs>
              <a:gs pos="84000">
                <a:sysClr val="window" lastClr="FFFFFF">
                  <a:alpha val="97000"/>
                </a:sysClr>
              </a:gs>
              <a:gs pos="100000">
                <a:sysClr val="window" lastClr="FFFFFF"/>
              </a:gs>
            </a:gsLst>
            <a:lin ang="5400000" scaled="1"/>
            <a:tileRect/>
          </a:gradFill>
          <a:ln w="9525">
            <a:noFill/>
            <a:round/>
            <a:headEnd/>
            <a:tailEnd/>
          </a:ln>
          <a:effectLst>
            <a:outerShdw blurRad="76200" dist="762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algn="ctr">
              <a:defRPr/>
            </a:pPr>
            <a:endParaRPr lang="es-ES" kern="0">
              <a:solidFill>
                <a:sysClr val="windowText" lastClr="000000"/>
              </a:solidFill>
            </a:endParaRPr>
          </a:p>
        </p:txBody>
      </p:sp>
      <p:sp>
        <p:nvSpPr>
          <p:cNvPr id="17" name="16 Flecha abajo"/>
          <p:cNvSpPr/>
          <p:nvPr/>
        </p:nvSpPr>
        <p:spPr>
          <a:xfrm rot="16200000">
            <a:off x="5927589" y="1318013"/>
            <a:ext cx="324748" cy="443638"/>
          </a:xfrm>
          <a:prstGeom prst="downArrow">
            <a:avLst>
              <a:gd name="adj1" fmla="val 50000"/>
              <a:gd name="adj2" fmla="val 52813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  <a:alpha val="0"/>
                </a:srgbClr>
              </a:gs>
              <a:gs pos="84000">
                <a:sysClr val="window" lastClr="FFFFFF">
                  <a:alpha val="97000"/>
                </a:sysClr>
              </a:gs>
              <a:gs pos="100000">
                <a:sysClr val="window" lastClr="FFFFFF"/>
              </a:gs>
            </a:gsLst>
            <a:lin ang="5400000" scaled="1"/>
            <a:tileRect/>
          </a:gradFill>
          <a:ln w="9525">
            <a:noFill/>
            <a:round/>
            <a:headEnd/>
            <a:tailEnd/>
          </a:ln>
          <a:effectLst>
            <a:outerShdw blurRad="76200" dist="762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algn="ctr">
              <a:defRPr/>
            </a:pPr>
            <a:endParaRPr lang="es-ES" kern="0">
              <a:solidFill>
                <a:sysClr val="windowText" lastClr="000000"/>
              </a:solidFill>
            </a:endParaRPr>
          </a:p>
        </p:txBody>
      </p:sp>
      <p:sp>
        <p:nvSpPr>
          <p:cNvPr id="20" name="AutoShape 7"/>
          <p:cNvSpPr>
            <a:spLocks noChangeArrowheads="1"/>
          </p:cNvSpPr>
          <p:nvPr/>
        </p:nvSpPr>
        <p:spPr bwMode="auto">
          <a:xfrm>
            <a:off x="1741638" y="4643844"/>
            <a:ext cx="5494657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ANÁLISIS DEL DIRECCIONAMIENTO ESTRATÉGICO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1" name="15 Marcador de contenido"/>
          <p:cNvSpPr txBox="1">
            <a:spLocks/>
          </p:cNvSpPr>
          <p:nvPr/>
        </p:nvSpPr>
        <p:spPr bwMode="auto">
          <a:xfrm>
            <a:off x="4248847" y="5332566"/>
            <a:ext cx="1979337" cy="544706"/>
          </a:xfrm>
          <a:prstGeom prst="round2SameRect">
            <a:avLst>
              <a:gd name="adj1" fmla="val 16667"/>
              <a:gd name="adj2" fmla="val 50000"/>
            </a:avLst>
          </a:prstGeom>
          <a:gradFill flip="none" rotWithShape="1">
            <a:gsLst>
              <a:gs pos="0">
                <a:srgbClr val="181D11"/>
              </a:gs>
              <a:gs pos="50000">
                <a:srgbClr val="6C8B47"/>
              </a:gs>
              <a:gs pos="87000">
                <a:srgbClr val="232C12"/>
              </a:gs>
            </a:gsLst>
            <a:lin ang="2700000" scaled="1"/>
            <a:tileRect/>
          </a:gradFill>
          <a:ln w="38100">
            <a:solidFill>
              <a:srgbClr val="ABC674"/>
            </a:solidFill>
          </a:ln>
          <a:effectLst>
            <a:outerShdw blurRad="152400" dist="63500" dir="48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C" sz="1700" b="1" dirty="0" smtClean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22" name="15 Marcador de contenido"/>
          <p:cNvSpPr txBox="1">
            <a:spLocks/>
          </p:cNvSpPr>
          <p:nvPr/>
        </p:nvSpPr>
        <p:spPr bwMode="auto">
          <a:xfrm>
            <a:off x="2195736" y="5332566"/>
            <a:ext cx="1800200" cy="544706"/>
          </a:xfrm>
          <a:prstGeom prst="round2SameRect">
            <a:avLst>
              <a:gd name="adj1" fmla="val 16667"/>
              <a:gd name="adj2" fmla="val 50000"/>
            </a:avLst>
          </a:prstGeom>
          <a:gradFill flip="none" rotWithShape="1">
            <a:gsLst>
              <a:gs pos="0">
                <a:srgbClr val="181D11"/>
              </a:gs>
              <a:gs pos="50000">
                <a:srgbClr val="6C8B47"/>
              </a:gs>
              <a:gs pos="87000">
                <a:srgbClr val="232C12"/>
              </a:gs>
            </a:gsLst>
            <a:lin ang="2700000" scaled="1"/>
            <a:tileRect/>
          </a:gradFill>
          <a:ln w="38100">
            <a:solidFill>
              <a:srgbClr val="ABC674"/>
            </a:solidFill>
          </a:ln>
          <a:effectLst>
            <a:outerShdw blurRad="152400" dist="63500" dir="48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C" sz="1700" b="1" dirty="0" smtClean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23" name="15 Marcador de contenido"/>
          <p:cNvSpPr txBox="1">
            <a:spLocks/>
          </p:cNvSpPr>
          <p:nvPr/>
        </p:nvSpPr>
        <p:spPr bwMode="auto">
          <a:xfrm>
            <a:off x="107504" y="5332566"/>
            <a:ext cx="1872208" cy="544706"/>
          </a:xfrm>
          <a:prstGeom prst="round2SameRect">
            <a:avLst>
              <a:gd name="adj1" fmla="val 16667"/>
              <a:gd name="adj2" fmla="val 50000"/>
            </a:avLst>
          </a:prstGeom>
          <a:gradFill flip="none" rotWithShape="1">
            <a:gsLst>
              <a:gs pos="0">
                <a:srgbClr val="181D11"/>
              </a:gs>
              <a:gs pos="50000">
                <a:srgbClr val="6C8B47"/>
              </a:gs>
              <a:gs pos="87000">
                <a:srgbClr val="232C12"/>
              </a:gs>
            </a:gsLst>
            <a:lin ang="2700000" scaled="1"/>
            <a:tileRect/>
          </a:gradFill>
          <a:ln w="38100">
            <a:solidFill>
              <a:srgbClr val="ABC674"/>
            </a:solidFill>
          </a:ln>
          <a:effectLst>
            <a:outerShdw blurRad="152400" dist="63500" dir="48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C" sz="1700" b="1" dirty="0" smtClean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24" name="15 Marcador de contenido"/>
          <p:cNvSpPr txBox="1">
            <a:spLocks/>
          </p:cNvSpPr>
          <p:nvPr/>
        </p:nvSpPr>
        <p:spPr bwMode="auto">
          <a:xfrm>
            <a:off x="6551712" y="5301208"/>
            <a:ext cx="2052736" cy="544706"/>
          </a:xfrm>
          <a:prstGeom prst="round2SameRect">
            <a:avLst>
              <a:gd name="adj1" fmla="val 16667"/>
              <a:gd name="adj2" fmla="val 50000"/>
            </a:avLst>
          </a:prstGeom>
          <a:gradFill flip="none" rotWithShape="1">
            <a:gsLst>
              <a:gs pos="0">
                <a:srgbClr val="181D11"/>
              </a:gs>
              <a:gs pos="50000">
                <a:srgbClr val="6C8B47"/>
              </a:gs>
              <a:gs pos="87000">
                <a:srgbClr val="232C12"/>
              </a:gs>
            </a:gsLst>
            <a:lin ang="2700000" scaled="1"/>
            <a:tileRect/>
          </a:gradFill>
          <a:ln w="38100">
            <a:solidFill>
              <a:srgbClr val="ABC674"/>
            </a:solidFill>
          </a:ln>
          <a:effectLst>
            <a:outerShdw blurRad="152400" dist="63500" dir="48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C" sz="1700" b="1" dirty="0" smtClean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25" name="AutoShape 7"/>
          <p:cNvSpPr>
            <a:spLocks noChangeArrowheads="1"/>
          </p:cNvSpPr>
          <p:nvPr/>
        </p:nvSpPr>
        <p:spPr bwMode="auto">
          <a:xfrm>
            <a:off x="4139952" y="5445224"/>
            <a:ext cx="2233264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OBJETIVOS</a:t>
            </a:r>
            <a:endParaRPr lang="es-EC" b="1" kern="0" dirty="0">
              <a:ln w="18415" cmpd="sng">
                <a:noFill/>
                <a:prstDash val="solid"/>
              </a:ln>
              <a:solidFill>
                <a:schemeClr val="bg1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6" name="AutoShape 7"/>
          <p:cNvSpPr>
            <a:spLocks noChangeArrowheads="1"/>
          </p:cNvSpPr>
          <p:nvPr/>
        </p:nvSpPr>
        <p:spPr bwMode="auto">
          <a:xfrm>
            <a:off x="1978696" y="5435932"/>
            <a:ext cx="2233264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VISIÓN</a:t>
            </a:r>
            <a:endParaRPr lang="es-EC" b="1" kern="0" dirty="0">
              <a:ln w="18415" cmpd="sng">
                <a:noFill/>
                <a:prstDash val="solid"/>
              </a:ln>
              <a:solidFill>
                <a:schemeClr val="bg1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7" name="AutoShape 7"/>
          <p:cNvSpPr>
            <a:spLocks noChangeArrowheads="1"/>
          </p:cNvSpPr>
          <p:nvPr/>
        </p:nvSpPr>
        <p:spPr bwMode="auto">
          <a:xfrm>
            <a:off x="-36512" y="5435932"/>
            <a:ext cx="2233264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ISIÓN</a:t>
            </a:r>
            <a:endParaRPr lang="es-EC" b="1" kern="0" dirty="0">
              <a:ln w="18415" cmpd="sng">
                <a:noFill/>
                <a:prstDash val="solid"/>
              </a:ln>
              <a:solidFill>
                <a:schemeClr val="bg1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8" name="AutoShape 7"/>
          <p:cNvSpPr>
            <a:spLocks noChangeArrowheads="1"/>
          </p:cNvSpPr>
          <p:nvPr/>
        </p:nvSpPr>
        <p:spPr bwMode="auto">
          <a:xfrm>
            <a:off x="6443192" y="5435932"/>
            <a:ext cx="2233264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OLÍTICAS</a:t>
            </a:r>
            <a:endParaRPr lang="es-EC" b="1" kern="0" dirty="0">
              <a:ln w="18415" cmpd="sng">
                <a:noFill/>
                <a:prstDash val="solid"/>
              </a:ln>
              <a:solidFill>
                <a:schemeClr val="bg1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9" name="AutoShape 7"/>
          <p:cNvSpPr>
            <a:spLocks noChangeArrowheads="1"/>
          </p:cNvSpPr>
          <p:nvPr/>
        </p:nvSpPr>
        <p:spPr bwMode="auto">
          <a:xfrm>
            <a:off x="3418856" y="6156012"/>
            <a:ext cx="2233264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VALORES</a:t>
            </a:r>
            <a:endParaRPr lang="es-EC" b="1" kern="0" dirty="0">
              <a:ln w="18415" cmpd="sng">
                <a:noFill/>
                <a:prstDash val="solid"/>
              </a:ln>
              <a:solidFill>
                <a:schemeClr val="bg1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31" name="30 Redondear rectángulo de esquina diagonal"/>
          <p:cNvSpPr/>
          <p:nvPr/>
        </p:nvSpPr>
        <p:spPr>
          <a:xfrm>
            <a:off x="5508104" y="2060848"/>
            <a:ext cx="3600400" cy="2161565"/>
          </a:xfrm>
          <a:prstGeom prst="round2DiagRect">
            <a:avLst>
              <a:gd name="adj1" fmla="val 12280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600" b="1" kern="0" dirty="0" err="1" smtClean="0">
                <a:latin typeface="Calibri"/>
                <a:ea typeface="Calibri"/>
                <a:cs typeface="Times New Roman"/>
              </a:rPr>
              <a:t>Matener</a:t>
            </a:r>
            <a:r>
              <a:rPr lang="es-EC" sz="1600" b="1" kern="0" dirty="0">
                <a:latin typeface="Calibri"/>
                <a:ea typeface="Calibri"/>
                <a:cs typeface="Times New Roman"/>
              </a:rPr>
              <a:t> </a:t>
            </a:r>
            <a:r>
              <a:rPr lang="es-EC" sz="1600" b="1" kern="0" dirty="0" smtClean="0">
                <a:latin typeface="Calibri"/>
                <a:ea typeface="Calibri"/>
                <a:cs typeface="Times New Roman"/>
              </a:rPr>
              <a:t>elevado grado de </a:t>
            </a:r>
            <a:r>
              <a:rPr lang="es-EC" sz="1600" b="1" kern="0" dirty="0" err="1" smtClean="0">
                <a:latin typeface="Calibri"/>
                <a:ea typeface="Calibri"/>
                <a:cs typeface="Times New Roman"/>
              </a:rPr>
              <a:t>preparaciòn</a:t>
            </a:r>
            <a:r>
              <a:rPr lang="es-EC" sz="1600" b="1" kern="0" dirty="0" smtClean="0">
                <a:latin typeface="Calibri"/>
                <a:ea typeface="Calibri"/>
                <a:cs typeface="Times New Roman"/>
              </a:rPr>
              <a:t> militar, alistamiento de Unidades.</a:t>
            </a:r>
          </a:p>
          <a:p>
            <a:pPr marL="0" lvl="1" algn="just" fontAlgn="base">
              <a:buClr>
                <a:srgbClr val="C0504D">
                  <a:lumMod val="75000"/>
                </a:srgbClr>
              </a:buClr>
              <a:buSzPct val="130000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C" sz="1600" b="1" kern="0" dirty="0" smtClean="0">
              <a:solidFill>
                <a:schemeClr val="accent2">
                  <a:lumMod val="75000"/>
                </a:schemeClr>
              </a:solidFill>
              <a:latin typeface="Calibri"/>
              <a:ea typeface="Calibri"/>
              <a:cs typeface="Times New Roman"/>
            </a:endParaRPr>
          </a:p>
          <a:p>
            <a:pPr marL="285750" lvl="1" indent="-285750" algn="just" fontAlgn="base"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600" b="1" kern="0" dirty="0" smtClean="0">
                <a:latin typeface="Calibri"/>
                <a:ea typeface="Calibri"/>
                <a:cs typeface="Times New Roman"/>
              </a:rPr>
              <a:t>Mantener el material y equipo en óptimas condiciones</a:t>
            </a:r>
            <a:r>
              <a:rPr lang="es-EC" sz="1600" b="1" kern="0" dirty="0" smtClean="0">
                <a:solidFill>
                  <a:schemeClr val="accent2">
                    <a:lumMod val="75000"/>
                  </a:schemeClr>
                </a:solidFill>
                <a:latin typeface="Calibri"/>
                <a:ea typeface="Calibri"/>
                <a:cs typeface="Times New Roman"/>
              </a:rPr>
              <a:t>. </a:t>
            </a:r>
          </a:p>
          <a:p>
            <a:pPr marL="285750" lvl="1" indent="-285750" algn="just" fontAlgn="base"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C" sz="1600" b="1" kern="0" dirty="0" smtClean="0">
              <a:solidFill>
                <a:schemeClr val="accent2">
                  <a:lumMod val="75000"/>
                </a:schemeClr>
              </a:solidFill>
              <a:latin typeface="Calibri"/>
              <a:ea typeface="Calibri"/>
              <a:cs typeface="Times New Roman"/>
            </a:endParaRPr>
          </a:p>
          <a:p>
            <a:pPr marL="285750" lvl="1" indent="-285750" algn="just" fontAlgn="base"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600" b="1" kern="0" dirty="0" smtClean="0">
                <a:latin typeface="Calibri"/>
                <a:ea typeface="Calibri"/>
                <a:cs typeface="Times New Roman"/>
              </a:rPr>
              <a:t>Coordinar el </a:t>
            </a:r>
            <a:r>
              <a:rPr lang="es-EC" sz="1600" b="1" kern="0" dirty="0" err="1" smtClean="0">
                <a:latin typeface="Calibri"/>
                <a:ea typeface="Calibri"/>
                <a:cs typeface="Times New Roman"/>
              </a:rPr>
              <a:t>Apy</a:t>
            </a:r>
            <a:r>
              <a:rPr lang="es-EC" sz="1600" b="1" kern="0" dirty="0" smtClean="0">
                <a:latin typeface="Calibri"/>
                <a:ea typeface="Calibri"/>
                <a:cs typeface="Times New Roman"/>
              </a:rPr>
              <a:t>.  de fuego orgánico y no orgánico </a:t>
            </a:r>
            <a:r>
              <a:rPr lang="es-EC" sz="1600" b="1" kern="0" dirty="0" smtClean="0">
                <a:solidFill>
                  <a:schemeClr val="accent2">
                    <a:lumMod val="75000"/>
                  </a:schemeClr>
                </a:solidFill>
                <a:latin typeface="Calibri"/>
                <a:ea typeface="Calibri"/>
                <a:cs typeface="Times New Roman"/>
              </a:rPr>
              <a:t>. </a:t>
            </a:r>
          </a:p>
        </p:txBody>
      </p:sp>
      <p:sp>
        <p:nvSpPr>
          <p:cNvPr id="32" name="31 CuadroTexto"/>
          <p:cNvSpPr txBox="1"/>
          <p:nvPr/>
        </p:nvSpPr>
        <p:spPr>
          <a:xfrm>
            <a:off x="3419872" y="2852936"/>
            <a:ext cx="1584176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 smtClean="0"/>
              <a:t>31 Estrategias</a:t>
            </a:r>
            <a:endParaRPr lang="es-ES" dirty="0"/>
          </a:p>
        </p:txBody>
      </p:sp>
      <p:sp>
        <p:nvSpPr>
          <p:cNvPr id="33" name="32 Flecha abajo"/>
          <p:cNvSpPr/>
          <p:nvPr/>
        </p:nvSpPr>
        <p:spPr>
          <a:xfrm>
            <a:off x="4139952" y="2060849"/>
            <a:ext cx="279430" cy="64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17</a:t>
            </a:fld>
            <a:endParaRPr lang="es-ES" sz="2800" dirty="0"/>
          </a:p>
        </p:txBody>
      </p:sp>
      <p:sp>
        <p:nvSpPr>
          <p:cNvPr id="8" name="7 CuadroTexto"/>
          <p:cNvSpPr txBox="1"/>
          <p:nvPr/>
        </p:nvSpPr>
        <p:spPr>
          <a:xfrm>
            <a:off x="107504" y="6525344"/>
            <a:ext cx="1359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ANAL/REC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298308002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2948324" y="188640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APLICACIÓN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2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LEVANTAMIENTO DE LOS PROCESOS ACTUALE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1" name="AutoShape 7"/>
          <p:cNvSpPr>
            <a:spLocks noChangeArrowheads="1"/>
          </p:cNvSpPr>
          <p:nvPr/>
        </p:nvSpPr>
        <p:spPr bwMode="auto">
          <a:xfrm>
            <a:off x="0" y="1090529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LEVANTAMIENTO DE EXPECTATIVAS DE LOS INVOLUCRADOS: </a:t>
            </a:r>
            <a:endParaRPr lang="es-EC" b="1" kern="0" dirty="0">
              <a:ln w="18415" cmpd="sng">
                <a:noFill/>
                <a:prstDash val="solid"/>
              </a:ln>
              <a:solidFill>
                <a:schemeClr val="bg1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3" name="22 Rectángulo redondeado"/>
          <p:cNvSpPr/>
          <p:nvPr/>
        </p:nvSpPr>
        <p:spPr>
          <a:xfrm>
            <a:off x="3093772" y="1666593"/>
            <a:ext cx="3062404" cy="394255"/>
          </a:xfrm>
          <a:prstGeom prst="roundRect">
            <a:avLst>
              <a:gd name="adj" fmla="val 34719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/>
            <a:r>
              <a:rPr lang="es-EC" sz="1400" b="1" dirty="0">
                <a:solidFill>
                  <a:schemeClr val="bg1"/>
                </a:solidFill>
              </a:rPr>
              <a:t>LEVANTAMIENTO DE INFORMACIÓN</a:t>
            </a: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5025399"/>
              </p:ext>
            </p:extLst>
          </p:nvPr>
        </p:nvGraphicFramePr>
        <p:xfrm>
          <a:off x="467544" y="2708921"/>
          <a:ext cx="8261680" cy="3960439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165100" dist="50800" dir="5400000" algn="ctr" rotWithShape="0">
                    <a:schemeClr val="tx1">
                      <a:alpha val="56000"/>
                    </a:schemeClr>
                  </a:outerShdw>
                </a:effectLst>
              </a:tblPr>
              <a:tblGrid>
                <a:gridCol w="521944"/>
                <a:gridCol w="3327849"/>
                <a:gridCol w="4411887"/>
              </a:tblGrid>
              <a:tr h="39335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effectLst/>
                          <a:latin typeface="+mn-lt"/>
                          <a:ea typeface="Times New Roman"/>
                        </a:rPr>
                        <a:t>Ord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effectLst/>
                          <a:latin typeface="+mn-lt"/>
                          <a:ea typeface="Times New Roman"/>
                        </a:rPr>
                        <a:t>Metas / Objetivos: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marL="14478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effectLst/>
                          <a:latin typeface="+mn-lt"/>
                          <a:ea typeface="Times New Roman"/>
                        </a:rPr>
                        <a:t>Observaciones: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</a:tr>
              <a:tr h="127395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effectLst/>
                          <a:latin typeface="+mn-lt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effectLst/>
                          <a:latin typeface="+mn-lt"/>
                          <a:ea typeface="Times New Roman"/>
                        </a:rPr>
                        <a:t>Suministrar la instrucción militar al personal profesional y de conscriptos. </a:t>
                      </a:r>
                    </a:p>
                    <a:p>
                      <a:pPr marL="29146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1400" b="1">
                          <a:effectLst/>
                          <a:latin typeface="+mn-lt"/>
                          <a:ea typeface="Times New Roman"/>
                        </a:rPr>
                        <a:t>Considerar la planificación para la instrucción y adiestramiento del personal de oficiales y voluntarios bajo el concepto de “instrucción al personal profesional”</a:t>
                      </a:r>
                    </a:p>
                    <a:p>
                      <a:pPr marL="291465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101916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effectLst/>
                          <a:latin typeface="+mn-lt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effectLst/>
                          <a:latin typeface="+mn-lt"/>
                          <a:ea typeface="Times New Roman"/>
                        </a:rPr>
                        <a:t>Planificar el empleo de los medios de artillería en las operaciones de guerra externa (COTA)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1400" b="1" dirty="0">
                          <a:effectLst/>
                          <a:latin typeface="+mn-lt"/>
                          <a:ea typeface="Times New Roman"/>
                        </a:rPr>
                        <a:t>Planificar el empleo de los medios de artillería, una vez que el PMTD de la unidad de maniobra (III.DE) ha dado inicio o éste ha concluido.</a:t>
                      </a:r>
                    </a:p>
                    <a:p>
                      <a:pPr marL="14986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127395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effectLst/>
                          <a:latin typeface="+mn-lt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effectLst/>
                          <a:latin typeface="+mn-lt"/>
                          <a:ea typeface="Times New Roman"/>
                        </a:rPr>
                        <a:t>Planificar los fuegos de artillería (COTA)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1400" b="1" dirty="0">
                          <a:effectLst/>
                          <a:latin typeface="+mn-lt"/>
                          <a:ea typeface="Times New Roman"/>
                        </a:rPr>
                        <a:t>Se refiere a las actividades que se cumplen para la elaboración del Plan de Fuegos de Artillería.</a:t>
                      </a:r>
                    </a:p>
                    <a:p>
                      <a:pPr marL="342900" lvl="0" indent="-342900" algn="just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1400" b="1" dirty="0">
                          <a:effectLst/>
                          <a:latin typeface="+mn-lt"/>
                          <a:ea typeface="Times New Roman"/>
                        </a:rPr>
                        <a:t>Es ejecutado por el COTA (Centro de Operaciones Tácticas de la Artillería Divisionaria) en el elemento de Dirección de Tiro durante operaciones.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5" name="AutoShape 7"/>
          <p:cNvSpPr>
            <a:spLocks noChangeArrowheads="1"/>
          </p:cNvSpPr>
          <p:nvPr/>
        </p:nvSpPr>
        <p:spPr bwMode="auto">
          <a:xfrm>
            <a:off x="3562872" y="2204864"/>
            <a:ext cx="2233264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i="1" kern="0" dirty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Ejemplificación: </a:t>
            </a:r>
          </a:p>
        </p:txBody>
      </p:sp>
      <p:sp>
        <p:nvSpPr>
          <p:cNvPr id="8" name="7 Flecha derecha"/>
          <p:cNvSpPr/>
          <p:nvPr/>
        </p:nvSpPr>
        <p:spPr>
          <a:xfrm>
            <a:off x="27296" y="4714884"/>
            <a:ext cx="571472" cy="357190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18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1557209255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2948324" y="188640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APLICACIÓN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2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LEVANTAMIENTO DE LOS PROCESOS ACTUALE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1" name="AutoShape 7"/>
          <p:cNvSpPr>
            <a:spLocks noChangeArrowheads="1"/>
          </p:cNvSpPr>
          <p:nvPr/>
        </p:nvSpPr>
        <p:spPr bwMode="auto">
          <a:xfrm>
            <a:off x="0" y="1090529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LEVANTAMIENTO DE EXPECTATIVAS DE LOS INVOLUCRADOS: </a:t>
            </a:r>
            <a:endParaRPr lang="es-EC" b="1" kern="0" dirty="0">
              <a:ln w="18415" cmpd="sng">
                <a:noFill/>
                <a:prstDash val="solid"/>
              </a:ln>
              <a:solidFill>
                <a:schemeClr val="bg1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3203719"/>
              </p:ext>
            </p:extLst>
          </p:nvPr>
        </p:nvGraphicFramePr>
        <p:xfrm>
          <a:off x="857224" y="2000240"/>
          <a:ext cx="7574910" cy="4742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89" r:id="rId5" imgW="8851631" imgH="5503676" progId="Visio.Drawing.11">
                  <p:embed/>
                </p:oleObj>
              </mc:Choice>
              <mc:Fallback>
                <p:oleObj r:id="rId5" imgW="8851631" imgH="5503676" progId="Visio.Drawing.11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2000240"/>
                        <a:ext cx="7574910" cy="4742118"/>
                      </a:xfrm>
                      <a:prstGeom prst="rect">
                        <a:avLst/>
                      </a:prstGeom>
                      <a:solidFill>
                        <a:srgbClr val="FFFFFF">
                          <a:alpha val="20000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9 Rectángulo redondeado"/>
          <p:cNvSpPr/>
          <p:nvPr/>
        </p:nvSpPr>
        <p:spPr>
          <a:xfrm>
            <a:off x="3453812" y="1500174"/>
            <a:ext cx="2342324" cy="394255"/>
          </a:xfrm>
          <a:prstGeom prst="roundRect">
            <a:avLst>
              <a:gd name="adj" fmla="val 34719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/>
            <a:r>
              <a:rPr lang="es-EC" sz="1400" b="1" dirty="0" smtClean="0">
                <a:solidFill>
                  <a:schemeClr val="bg1"/>
                </a:solidFill>
              </a:rPr>
              <a:t>ÁRBOL DE NECESIDADES</a:t>
            </a:r>
            <a:endParaRPr lang="es-EC" sz="1400" b="1" dirty="0">
              <a:solidFill>
                <a:schemeClr val="bg1"/>
              </a:solidFill>
            </a:endParaRPr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19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3829191109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8 Grupo"/>
          <p:cNvGrpSpPr/>
          <p:nvPr/>
        </p:nvGrpSpPr>
        <p:grpSpPr>
          <a:xfrm>
            <a:off x="857224" y="237652"/>
            <a:ext cx="7603208" cy="7007772"/>
            <a:chOff x="3010450" y="908720"/>
            <a:chExt cx="6674118" cy="5472608"/>
          </a:xfrm>
        </p:grpSpPr>
        <p:sp>
          <p:nvSpPr>
            <p:cNvPr id="60" name="Arc 11"/>
            <p:cNvSpPr>
              <a:spLocks/>
            </p:cNvSpPr>
            <p:nvPr/>
          </p:nvSpPr>
          <p:spPr bwMode="auto">
            <a:xfrm flipH="1">
              <a:off x="3010450" y="908720"/>
              <a:ext cx="6674118" cy="5472608"/>
            </a:xfrm>
            <a:prstGeom prst="roundRect">
              <a:avLst>
                <a:gd name="adj" fmla="val 47453"/>
              </a:avLst>
            </a:prstGeom>
            <a:gradFill flip="none" rotWithShape="1">
              <a:gsLst>
                <a:gs pos="37000">
                  <a:schemeClr val="tx1">
                    <a:alpha val="7000"/>
                  </a:schemeClr>
                </a:gs>
                <a:gs pos="0">
                  <a:schemeClr val="tx1">
                    <a:alpha val="0"/>
                  </a:schemeClr>
                </a:gs>
                <a:gs pos="100000">
                  <a:schemeClr val="tx1">
                    <a:alpha val="73000"/>
                  </a:schemeClr>
                </a:gs>
              </a:gsLst>
              <a:lin ang="0" scaled="1"/>
              <a:tileRect/>
            </a:gradFill>
            <a:ln w="38100">
              <a:noFill/>
              <a:prstDash val="sysDot"/>
              <a:round/>
              <a:headEnd/>
              <a:tailEnd/>
            </a:ln>
            <a:effectLst>
              <a:softEdge rad="317500"/>
            </a:effec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s-AR" sz="1200" b="1">
                <a:solidFill>
                  <a:srgbClr val="FFFF00"/>
                </a:solidFill>
                <a:latin typeface="Arial Narrow" pitchFamily="34" charset="0"/>
              </a:endParaRPr>
            </a:p>
          </p:txBody>
        </p:sp>
        <p:sp>
          <p:nvSpPr>
            <p:cNvPr id="46" name="Arc 11"/>
            <p:cNvSpPr>
              <a:spLocks/>
            </p:cNvSpPr>
            <p:nvPr/>
          </p:nvSpPr>
          <p:spPr bwMode="auto">
            <a:xfrm flipH="1">
              <a:off x="3289592" y="1484784"/>
              <a:ext cx="2139664" cy="4176464"/>
            </a:xfrm>
            <a:custGeom>
              <a:avLst/>
              <a:gdLst>
                <a:gd name="T0" fmla="*/ 2147483647 w 21600"/>
                <a:gd name="T1" fmla="*/ 0 h 38721"/>
                <a:gd name="T2" fmla="*/ 2147483647 w 21600"/>
                <a:gd name="T3" fmla="*/ 2147483647 h 38721"/>
                <a:gd name="T4" fmla="*/ 0 w 21600"/>
                <a:gd name="T5" fmla="*/ 2147483647 h 38721"/>
                <a:gd name="T6" fmla="*/ 0 60000 65536"/>
                <a:gd name="T7" fmla="*/ 0 60000 65536"/>
                <a:gd name="T8" fmla="*/ 0 60000 65536"/>
                <a:gd name="T9" fmla="*/ 0 w 21600"/>
                <a:gd name="T10" fmla="*/ 0 h 38721"/>
                <a:gd name="T11" fmla="*/ 21600 w 21600"/>
                <a:gd name="T12" fmla="*/ 38721 h 387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38721" fill="none" extrusionOk="0">
                  <a:moveTo>
                    <a:pt x="9850" y="0"/>
                  </a:moveTo>
                  <a:cubicBezTo>
                    <a:pt x="17063" y="3696"/>
                    <a:pt x="21600" y="11118"/>
                    <a:pt x="21600" y="19223"/>
                  </a:cubicBezTo>
                  <a:cubicBezTo>
                    <a:pt x="21600" y="27551"/>
                    <a:pt x="16811" y="35137"/>
                    <a:pt x="9294" y="38721"/>
                  </a:cubicBezTo>
                </a:path>
                <a:path w="21600" h="38721" stroke="0" extrusionOk="0">
                  <a:moveTo>
                    <a:pt x="9850" y="0"/>
                  </a:moveTo>
                  <a:cubicBezTo>
                    <a:pt x="17063" y="3696"/>
                    <a:pt x="21600" y="11118"/>
                    <a:pt x="21600" y="19223"/>
                  </a:cubicBezTo>
                  <a:cubicBezTo>
                    <a:pt x="21600" y="27551"/>
                    <a:pt x="16811" y="35137"/>
                    <a:pt x="9294" y="38721"/>
                  </a:cubicBezTo>
                  <a:lnTo>
                    <a:pt x="0" y="19223"/>
                  </a:lnTo>
                  <a:close/>
                </a:path>
              </a:pathLst>
            </a:custGeom>
            <a:noFill/>
            <a:ln w="38100">
              <a:solidFill>
                <a:srgbClr val="FFFF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s-AR" sz="1200" b="1" kern="0">
                <a:solidFill>
                  <a:srgbClr val="FFFF00"/>
                </a:solidFill>
                <a:latin typeface="Arial Narrow" pitchFamily="34" charset="0"/>
              </a:endParaRPr>
            </a:p>
          </p:txBody>
        </p:sp>
      </p:grpSp>
      <p:sp>
        <p:nvSpPr>
          <p:cNvPr id="10" name="Oval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 flipH="1">
            <a:off x="2508231" y="717202"/>
            <a:ext cx="432888" cy="435406"/>
          </a:xfrm>
          <a:prstGeom prst="ellipse">
            <a:avLst/>
          </a:prstGeom>
          <a:gradFill rotWithShape="1">
            <a:gsLst>
              <a:gs pos="0">
                <a:srgbClr val="C17979">
                  <a:alpha val="70588"/>
                </a:srgbClr>
              </a:gs>
              <a:gs pos="100000">
                <a:srgbClr val="532121"/>
              </a:gs>
            </a:gsLst>
            <a:lin ang="18900000" scaled="1"/>
          </a:gradFill>
          <a:ln w="9525" algn="ctr">
            <a:noFill/>
            <a:round/>
            <a:headEnd/>
            <a:tailEnd/>
          </a:ln>
          <a:effectLst>
            <a:outerShdw blurRad="114300" dist="101600" dir="6720000" algn="ctr" rotWithShape="0">
              <a:sysClr val="windowText" lastClr="000000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2000" b="1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2000" b="1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ext Box 18"/>
          <p:cNvSpPr txBox="1">
            <a:spLocks noChangeArrowheads="1"/>
          </p:cNvSpPr>
          <p:nvPr/>
        </p:nvSpPr>
        <p:spPr bwMode="auto">
          <a:xfrm>
            <a:off x="3002818" y="717202"/>
            <a:ext cx="3736436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blurRad="50800" dist="38100" dir="54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1430">
                  <a:solidFill>
                    <a:sysClr val="windowText" lastClr="000000">
                      <a:lumMod val="95000"/>
                      <a:lumOff val="5000"/>
                    </a:sysClr>
                  </a:solidFill>
                </a:ln>
                <a:solidFill>
                  <a:schemeClr val="bg1"/>
                </a:solidFill>
                <a:latin typeface="Impact" pitchFamily="34" charset="0"/>
                <a:cs typeface="Times New Roman" pitchFamily="18" charset="0"/>
              </a:rPr>
              <a:t>PARTE I : INTRODUCCIÓN</a:t>
            </a:r>
            <a:endParaRPr lang="es-EC" sz="2000" kern="0" dirty="0">
              <a:ln w="11430">
                <a:solidFill>
                  <a:sysClr val="windowText" lastClr="000000">
                    <a:lumMod val="95000"/>
                    <a:lumOff val="5000"/>
                  </a:sysClr>
                </a:solidFill>
              </a:ln>
              <a:solidFill>
                <a:schemeClr val="bg1"/>
              </a:solidFill>
              <a:latin typeface="Impact" pitchFamily="34" charset="0"/>
              <a:cs typeface="Times New Roman" pitchFamily="18" charset="0"/>
            </a:endParaRPr>
          </a:p>
        </p:txBody>
      </p:sp>
      <p:sp>
        <p:nvSpPr>
          <p:cNvPr id="13" name="Oval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 flipH="1">
            <a:off x="1285852" y="2071678"/>
            <a:ext cx="432888" cy="435406"/>
          </a:xfrm>
          <a:prstGeom prst="ellipse">
            <a:avLst/>
          </a:prstGeom>
          <a:gradFill rotWithShape="1">
            <a:gsLst>
              <a:gs pos="0">
                <a:srgbClr val="C17979">
                  <a:alpha val="70588"/>
                </a:srgbClr>
              </a:gs>
              <a:gs pos="100000">
                <a:srgbClr val="532121"/>
              </a:gs>
            </a:gsLst>
            <a:lin ang="18900000" scaled="1"/>
          </a:gradFill>
          <a:ln w="9525" algn="ctr">
            <a:noFill/>
            <a:round/>
            <a:headEnd/>
            <a:tailEnd/>
          </a:ln>
          <a:effectLst>
            <a:outerShdw blurRad="114300" dist="101600" dir="6720000" algn="ctr" rotWithShape="0">
              <a:sysClr val="windowText" lastClr="000000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2000" b="1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en-US" sz="2000" b="1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Text Box 18"/>
          <p:cNvSpPr txBox="1">
            <a:spLocks noChangeArrowheads="1"/>
          </p:cNvSpPr>
          <p:nvPr/>
        </p:nvSpPr>
        <p:spPr bwMode="auto">
          <a:xfrm>
            <a:off x="1780439" y="2118976"/>
            <a:ext cx="3736436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blurRad="50800" dist="38100" dir="54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s-ES" sz="2000" kern="0" dirty="0" smtClean="0">
                <a:ln w="11430">
                  <a:solidFill>
                    <a:sysClr val="windowText" lastClr="000000">
                      <a:lumMod val="95000"/>
                      <a:lumOff val="5000"/>
                    </a:sysClr>
                  </a:solidFill>
                </a:ln>
                <a:solidFill>
                  <a:schemeClr val="bg1"/>
                </a:solidFill>
                <a:latin typeface="Impact" pitchFamily="34" charset="0"/>
                <a:cs typeface="Times New Roman" pitchFamily="18" charset="0"/>
              </a:rPr>
              <a:t>PARTE II:  SUSTENTO TEÓRICO</a:t>
            </a:r>
            <a:endParaRPr lang="es-EC" sz="2000" kern="0" dirty="0">
              <a:ln w="11430">
                <a:solidFill>
                  <a:sysClr val="windowText" lastClr="000000">
                    <a:lumMod val="95000"/>
                    <a:lumOff val="5000"/>
                  </a:sysClr>
                </a:solidFill>
              </a:ln>
              <a:solidFill>
                <a:schemeClr val="bg1"/>
              </a:solidFill>
              <a:latin typeface="Impact" pitchFamily="34" charset="0"/>
              <a:cs typeface="Times New Roman" pitchFamily="18" charset="0"/>
            </a:endParaRPr>
          </a:p>
        </p:txBody>
      </p:sp>
      <p:sp>
        <p:nvSpPr>
          <p:cNvPr id="15" name="Oval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 flipH="1">
            <a:off x="1071538" y="3558320"/>
            <a:ext cx="432888" cy="435406"/>
          </a:xfrm>
          <a:prstGeom prst="ellipse">
            <a:avLst/>
          </a:prstGeom>
          <a:gradFill rotWithShape="1">
            <a:gsLst>
              <a:gs pos="0">
                <a:srgbClr val="C17979">
                  <a:alpha val="70588"/>
                </a:srgbClr>
              </a:gs>
              <a:gs pos="100000">
                <a:srgbClr val="532121"/>
              </a:gs>
            </a:gsLst>
            <a:lin ang="18900000" scaled="1"/>
          </a:gradFill>
          <a:ln w="9525" algn="ctr">
            <a:noFill/>
            <a:round/>
            <a:headEnd/>
            <a:tailEnd/>
          </a:ln>
          <a:effectLst>
            <a:outerShdw blurRad="114300" dist="101600" dir="6720000" algn="ctr" rotWithShape="0">
              <a:sysClr val="windowText" lastClr="000000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2000" b="1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endParaRPr lang="en-US" sz="2000" b="1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 Box 18"/>
          <p:cNvSpPr txBox="1">
            <a:spLocks noChangeArrowheads="1"/>
          </p:cNvSpPr>
          <p:nvPr/>
        </p:nvSpPr>
        <p:spPr bwMode="auto">
          <a:xfrm>
            <a:off x="1566125" y="3558320"/>
            <a:ext cx="4879444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blurRad="50800" dist="38100" dir="54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1430">
                  <a:solidFill>
                    <a:sysClr val="windowText" lastClr="000000">
                      <a:lumMod val="95000"/>
                      <a:lumOff val="5000"/>
                    </a:sysClr>
                  </a:solidFill>
                </a:ln>
                <a:solidFill>
                  <a:schemeClr val="bg1"/>
                </a:solidFill>
                <a:latin typeface="Impact" pitchFamily="34" charset="0"/>
                <a:cs typeface="Times New Roman" pitchFamily="18" charset="0"/>
              </a:rPr>
              <a:t>PARTE III:  APLICACIÓN </a:t>
            </a:r>
            <a:endParaRPr lang="es-EC" sz="2000" kern="0" dirty="0">
              <a:ln w="11430">
                <a:solidFill>
                  <a:sysClr val="windowText" lastClr="000000">
                    <a:lumMod val="95000"/>
                    <a:lumOff val="5000"/>
                  </a:sysClr>
                </a:solidFill>
              </a:ln>
              <a:solidFill>
                <a:schemeClr val="bg1"/>
              </a:solidFill>
              <a:latin typeface="Impact" pitchFamily="34" charset="0"/>
              <a:cs typeface="Times New Roman" pitchFamily="18" charset="0"/>
            </a:endParaRPr>
          </a:p>
        </p:txBody>
      </p:sp>
      <p:sp>
        <p:nvSpPr>
          <p:cNvPr id="17" name="Oval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 flipH="1">
            <a:off x="2428892" y="5993990"/>
            <a:ext cx="432888" cy="435406"/>
          </a:xfrm>
          <a:prstGeom prst="ellipse">
            <a:avLst/>
          </a:prstGeom>
          <a:gradFill rotWithShape="1">
            <a:gsLst>
              <a:gs pos="0">
                <a:srgbClr val="C17979">
                  <a:alpha val="70588"/>
                </a:srgbClr>
              </a:gs>
              <a:gs pos="100000">
                <a:srgbClr val="532121"/>
              </a:gs>
            </a:gsLst>
            <a:lin ang="18900000" scaled="1"/>
          </a:gradFill>
          <a:ln w="9525" algn="ctr">
            <a:noFill/>
            <a:round/>
            <a:headEnd/>
            <a:tailEnd/>
          </a:ln>
          <a:effectLst>
            <a:outerShdw blurRad="114300" dist="101600" dir="6720000" algn="ctr" rotWithShape="0">
              <a:sysClr val="windowText" lastClr="000000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2000" b="1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</a:t>
            </a:r>
            <a:endParaRPr lang="en-US" sz="2000" b="1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2891947" y="5993990"/>
            <a:ext cx="582345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blurRad="50800" dist="38100" dir="54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1430">
                  <a:solidFill>
                    <a:sysClr val="windowText" lastClr="000000">
                      <a:lumMod val="95000"/>
                      <a:lumOff val="5000"/>
                    </a:sysClr>
                  </a:solidFill>
                </a:ln>
                <a:solidFill>
                  <a:schemeClr val="bg1"/>
                </a:solidFill>
                <a:latin typeface="Impact" pitchFamily="34" charset="0"/>
                <a:cs typeface="Times New Roman" pitchFamily="18" charset="0"/>
              </a:rPr>
              <a:t>PARTE V:  MANUAL DE PROCESOS</a:t>
            </a:r>
            <a:endParaRPr lang="es-EC" sz="2000" kern="0" dirty="0">
              <a:ln w="11430">
                <a:solidFill>
                  <a:sysClr val="windowText" lastClr="000000">
                    <a:lumMod val="95000"/>
                    <a:lumOff val="5000"/>
                  </a:sysClr>
                </a:solidFill>
              </a:ln>
              <a:solidFill>
                <a:schemeClr val="bg1"/>
              </a:solidFill>
              <a:latin typeface="Impact" pitchFamily="34" charset="0"/>
              <a:cs typeface="Times New Roman" pitchFamily="18" charset="0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2284328" y="188640"/>
            <a:ext cx="4094886" cy="461665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400" kern="0" spc="300" dirty="0" smtClean="0">
                <a:solidFill>
                  <a:srgbClr val="FFFF00"/>
                </a:solidFill>
                <a:latin typeface="Impact" pitchFamily="34" charset="0"/>
              </a:rPr>
              <a:t>SUMARIO</a:t>
            </a:r>
            <a:endParaRPr lang="es-ES" sz="2400" kern="0" spc="300" dirty="0">
              <a:solidFill>
                <a:srgbClr val="FFFF00"/>
              </a:solidFill>
              <a:latin typeface="Impact" pitchFamily="34" charset="0"/>
            </a:endParaRPr>
          </a:p>
        </p:txBody>
      </p:sp>
      <p:sp>
        <p:nvSpPr>
          <p:cNvPr id="19" name="Oval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 flipH="1">
            <a:off x="1357322" y="4922420"/>
            <a:ext cx="432888" cy="435406"/>
          </a:xfrm>
          <a:prstGeom prst="ellipse">
            <a:avLst/>
          </a:prstGeom>
          <a:gradFill rotWithShape="1">
            <a:gsLst>
              <a:gs pos="0">
                <a:srgbClr val="C17979">
                  <a:alpha val="70588"/>
                </a:srgbClr>
              </a:gs>
              <a:gs pos="100000">
                <a:srgbClr val="532121"/>
              </a:gs>
            </a:gsLst>
            <a:lin ang="18900000" scaled="1"/>
          </a:gradFill>
          <a:ln w="9525" algn="ctr">
            <a:noFill/>
            <a:round/>
            <a:headEnd/>
            <a:tailEnd/>
          </a:ln>
          <a:effectLst>
            <a:outerShdw blurRad="114300" dist="101600" dir="6720000" algn="ctr" rotWithShape="0">
              <a:sysClr val="windowText" lastClr="000000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2000" b="1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</a:t>
            </a:r>
            <a:endParaRPr lang="en-US" sz="2000" b="1" kern="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1820377" y="4922420"/>
            <a:ext cx="5823457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blurRad="50800" dist="38100" dir="54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1430">
                  <a:solidFill>
                    <a:sysClr val="windowText" lastClr="000000">
                      <a:lumMod val="95000"/>
                      <a:lumOff val="5000"/>
                    </a:sysClr>
                  </a:solidFill>
                </a:ln>
                <a:solidFill>
                  <a:schemeClr val="bg1"/>
                </a:solidFill>
                <a:latin typeface="Impact" pitchFamily="34" charset="0"/>
                <a:cs typeface="Times New Roman" pitchFamily="18" charset="0"/>
              </a:rPr>
              <a:t>PARTE IV: CONCLUSIONES Y RECOMENDA</a:t>
            </a:r>
            <a:r>
              <a:rPr lang="es-EC" sz="2000" kern="0" dirty="0">
                <a:ln w="11430">
                  <a:solidFill>
                    <a:sysClr val="windowText" lastClr="000000">
                      <a:lumMod val="95000"/>
                      <a:lumOff val="5000"/>
                    </a:sysClr>
                  </a:solidFill>
                </a:ln>
                <a:solidFill>
                  <a:schemeClr val="bg1"/>
                </a:solidFill>
                <a:latin typeface="Impact" pitchFamily="34" charset="0"/>
                <a:cs typeface="Times New Roman" pitchFamily="18" charset="0"/>
              </a:rPr>
              <a:t>C</a:t>
            </a:r>
            <a:r>
              <a:rPr lang="es-EC" sz="2000" kern="0" dirty="0" smtClean="0">
                <a:ln w="11430">
                  <a:solidFill>
                    <a:sysClr val="windowText" lastClr="000000">
                      <a:lumMod val="95000"/>
                      <a:lumOff val="5000"/>
                    </a:sysClr>
                  </a:solidFill>
                </a:ln>
                <a:solidFill>
                  <a:schemeClr val="bg1"/>
                </a:solidFill>
                <a:latin typeface="Impact" pitchFamily="34" charset="0"/>
                <a:cs typeface="Times New Roman" pitchFamily="18" charset="0"/>
              </a:rPr>
              <a:t>IONES</a:t>
            </a:r>
            <a:endParaRPr lang="es-EC" sz="2000" kern="0" dirty="0">
              <a:ln w="11430">
                <a:solidFill>
                  <a:sysClr val="windowText" lastClr="000000">
                    <a:lumMod val="95000"/>
                    <a:lumOff val="5000"/>
                  </a:sysClr>
                </a:solidFill>
              </a:ln>
              <a:solidFill>
                <a:schemeClr val="bg1"/>
              </a:solidFill>
              <a:latin typeface="Impact" pitchFamily="34" charset="0"/>
              <a:cs typeface="Times New Roman" pitchFamily="18" charset="0"/>
            </a:endParaRPr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es-ES" sz="280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72369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blipFill dpi="0" rotWithShape="1">
          <a:blip r:embed="rId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2948324" y="188640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APLICACIÓN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2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LEVANTAMIENTO DE LOS PROCESOS ACTUALE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1" name="AutoShape 7"/>
          <p:cNvSpPr>
            <a:spLocks noChangeArrowheads="1"/>
          </p:cNvSpPr>
          <p:nvPr/>
        </p:nvSpPr>
        <p:spPr bwMode="auto">
          <a:xfrm>
            <a:off x="0" y="1090529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LEVANTAMIENTO DE EXPECTATIVAS DE LOS INVOLUCRADOS: </a:t>
            </a:r>
            <a:endParaRPr lang="es-EC" b="1" kern="0" dirty="0">
              <a:ln w="18415" cmpd="sng">
                <a:noFill/>
                <a:prstDash val="solid"/>
              </a:ln>
              <a:solidFill>
                <a:schemeClr val="bg1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9 Rectángulo redondeado"/>
          <p:cNvSpPr/>
          <p:nvPr/>
        </p:nvSpPr>
        <p:spPr>
          <a:xfrm>
            <a:off x="3522052" y="1500174"/>
            <a:ext cx="2342324" cy="394255"/>
          </a:xfrm>
          <a:prstGeom prst="roundRect">
            <a:avLst>
              <a:gd name="adj" fmla="val 34719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/>
            <a:r>
              <a:rPr lang="es-EC" sz="1400" b="1" dirty="0" smtClean="0">
                <a:solidFill>
                  <a:schemeClr val="bg1"/>
                </a:solidFill>
              </a:rPr>
              <a:t>ÁRBOL DE NECESIDADES</a:t>
            </a:r>
            <a:endParaRPr lang="es-EC" sz="1400" b="1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3911810"/>
              </p:ext>
            </p:extLst>
          </p:nvPr>
        </p:nvGraphicFramePr>
        <p:xfrm>
          <a:off x="1071538" y="2000240"/>
          <a:ext cx="7067377" cy="4680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2" r:id="rId5" imgW="8577101" imgH="5669415" progId="Visio.Drawing.11">
                  <p:embed/>
                </p:oleObj>
              </mc:Choice>
              <mc:Fallback>
                <p:oleObj r:id="rId5" imgW="8577101" imgH="5669415" progId="Visio.Drawing.11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38" y="2000240"/>
                        <a:ext cx="7067377" cy="4680069"/>
                      </a:xfrm>
                      <a:prstGeom prst="rect">
                        <a:avLst/>
                      </a:prstGeom>
                      <a:solidFill>
                        <a:srgbClr val="FFFFFF">
                          <a:alpha val="20000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20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692627407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2948324" y="188640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APLICACIÓN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2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LEVANTAMIENTO DE LOS PROCESOS ACTUALE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1" name="AutoShape 7"/>
          <p:cNvSpPr>
            <a:spLocks noChangeArrowheads="1"/>
          </p:cNvSpPr>
          <p:nvPr/>
        </p:nvSpPr>
        <p:spPr bwMode="auto">
          <a:xfrm>
            <a:off x="0" y="1090529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LEVANTAMIENTO DE EXPECTATIVAS DE LOS INVOLUCRADOS: </a:t>
            </a:r>
            <a:endParaRPr lang="es-EC" b="1" kern="0" dirty="0">
              <a:ln w="18415" cmpd="sng">
                <a:noFill/>
                <a:prstDash val="solid"/>
              </a:ln>
              <a:solidFill>
                <a:schemeClr val="bg1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9 Rectángulo redondeado"/>
          <p:cNvSpPr/>
          <p:nvPr/>
        </p:nvSpPr>
        <p:spPr>
          <a:xfrm>
            <a:off x="3453812" y="1500174"/>
            <a:ext cx="2342324" cy="394255"/>
          </a:xfrm>
          <a:prstGeom prst="roundRect">
            <a:avLst>
              <a:gd name="adj" fmla="val 34719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/>
            <a:r>
              <a:rPr lang="es-EC" sz="1400" b="1" dirty="0" smtClean="0">
                <a:solidFill>
                  <a:schemeClr val="bg1"/>
                </a:solidFill>
              </a:rPr>
              <a:t>ÁRBOL DE NECESIDADES</a:t>
            </a:r>
            <a:endParaRPr lang="es-EC" sz="1400" b="1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" name="6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934707"/>
              </p:ext>
            </p:extLst>
          </p:nvPr>
        </p:nvGraphicFramePr>
        <p:xfrm>
          <a:off x="816280" y="2032581"/>
          <a:ext cx="7319658" cy="4754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35" r:id="rId5" imgW="10294735" imgH="6879257" progId="Visio.Drawing.11">
                  <p:embed/>
                </p:oleObj>
              </mc:Choice>
              <mc:Fallback>
                <p:oleObj r:id="rId5" imgW="10294735" imgH="6879257" progId="Visio.Drawing.11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6280" y="2032581"/>
                        <a:ext cx="7319658" cy="4754005"/>
                      </a:xfrm>
                      <a:prstGeom prst="rect">
                        <a:avLst/>
                      </a:prstGeom>
                      <a:solidFill>
                        <a:srgbClr val="FFFFFF">
                          <a:alpha val="20000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21</a:t>
            </a:fld>
            <a:endParaRPr lang="es-ES" sz="2800"/>
          </a:p>
        </p:txBody>
      </p:sp>
    </p:spTree>
    <p:extLst>
      <p:ext uri="{BB962C8B-B14F-4D97-AF65-F5344CB8AC3E}">
        <p14:creationId xmlns:p14="http://schemas.microsoft.com/office/powerpoint/2010/main" val="2064819420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Rectángulo redondeado"/>
          <p:cNvSpPr/>
          <p:nvPr/>
        </p:nvSpPr>
        <p:spPr>
          <a:xfrm>
            <a:off x="3347864" y="514465"/>
            <a:ext cx="2520280" cy="394255"/>
          </a:xfrm>
          <a:prstGeom prst="roundRect">
            <a:avLst>
              <a:gd name="adj" fmla="val 34719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/>
            <a:r>
              <a:rPr lang="es-EC" sz="1400" b="1" dirty="0" smtClean="0">
                <a:solidFill>
                  <a:schemeClr val="bg1"/>
                </a:solidFill>
              </a:rPr>
              <a:t>MATRIZ  SIPOC  MACRO</a:t>
            </a:r>
            <a:endParaRPr lang="es-EC" sz="1400" b="1" dirty="0">
              <a:solidFill>
                <a:schemeClr val="bg1"/>
              </a:solidFill>
            </a:endParaRPr>
          </a:p>
        </p:txBody>
      </p:sp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6032509"/>
              </p:ext>
            </p:extLst>
          </p:nvPr>
        </p:nvGraphicFramePr>
        <p:xfrm>
          <a:off x="0" y="1268760"/>
          <a:ext cx="9144000" cy="5400600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241300" dist="101600" dir="5400000" algn="ctr" rotWithShape="0">
                    <a:schemeClr val="tx1">
                      <a:alpha val="50000"/>
                    </a:schemeClr>
                  </a:outerShdw>
                </a:effectLst>
              </a:tblPr>
              <a:tblGrid>
                <a:gridCol w="1403648"/>
                <a:gridCol w="2182693"/>
                <a:gridCol w="1365341"/>
                <a:gridCol w="2827664"/>
                <a:gridCol w="1364654"/>
              </a:tblGrid>
              <a:tr h="426364">
                <a:tc>
                  <a:txBody>
                    <a:bodyPr/>
                    <a:lstStyle/>
                    <a:p>
                      <a:pPr marL="342900" lvl="0" indent="-342900" algn="ctr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447675" algn="l"/>
                        </a:tabLs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PROVEEDOR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ENTRAD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PROCESO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SALID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CLIENTE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</a:tr>
              <a:tr h="23686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III-DE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PAA III.DE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Revisión de Planes Instructivos y documento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Propuesta del PA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JEM / 27.B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71060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Comando General del Ejército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PAA del CGE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Solicitud  de modificación de fech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III.DE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71060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Direcciones del CGE , COT,  III.DE,  COAD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Directivas / Planes / Instructivos / documentos vario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1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Proponer las actividades anuales en el campo de operaciones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Propuesta para cambio de fecha (coordinación)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Unidades subordinadas.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47373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Comando y E.M. (27.BA)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Disposición y/o requerimiento de actividade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Propuesta (coordinación) para cambio de fech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E.M de la 27.B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94747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Unidades subordinada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Requerimiento de actividade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118434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COMIT-ART / COMIL-4 / BAL-III-DE / otras unidades militares.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Otros requerimiento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Propuesta del PAA. (Operaciones)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71060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Entidades externa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Requerimientos o actividades ejecutadas (Informe Anual de actividade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3 Elipse"/>
          <p:cNvSpPr/>
          <p:nvPr/>
        </p:nvSpPr>
        <p:spPr>
          <a:xfrm>
            <a:off x="4085582" y="2571744"/>
            <a:ext cx="357158" cy="357190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1</a:t>
            </a:r>
            <a:endParaRPr lang="es-EC" b="1" dirty="0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22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1229766974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Rectángulo redondeado"/>
          <p:cNvSpPr/>
          <p:nvPr/>
        </p:nvSpPr>
        <p:spPr>
          <a:xfrm>
            <a:off x="3525820" y="370449"/>
            <a:ext cx="2342324" cy="394255"/>
          </a:xfrm>
          <a:prstGeom prst="roundRect">
            <a:avLst>
              <a:gd name="adj" fmla="val 34719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/>
            <a:r>
              <a:rPr lang="es-EC" sz="1400" b="1" dirty="0" smtClean="0">
                <a:solidFill>
                  <a:schemeClr val="bg1"/>
                </a:solidFill>
              </a:rPr>
              <a:t>MATRIZ  SIPOC  MACRO</a:t>
            </a:r>
            <a:endParaRPr lang="es-EC" sz="1400" b="1" dirty="0">
              <a:solidFill>
                <a:schemeClr val="bg1"/>
              </a:solidFill>
            </a:endParaRPr>
          </a:p>
        </p:txBody>
      </p:sp>
      <p:graphicFrame>
        <p:nvGraphicFramePr>
          <p:cNvPr id="11" name="10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4322456"/>
              </p:ext>
            </p:extLst>
          </p:nvPr>
        </p:nvGraphicFramePr>
        <p:xfrm>
          <a:off x="0" y="1268761"/>
          <a:ext cx="9144000" cy="5184575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101600" dist="101600" dir="5400000" algn="ctr" rotWithShape="0">
                    <a:schemeClr val="tx1">
                      <a:alpha val="48000"/>
                    </a:schemeClr>
                  </a:outerShdw>
                </a:effectLst>
              </a:tblPr>
              <a:tblGrid>
                <a:gridCol w="1244282"/>
                <a:gridCol w="2342058"/>
                <a:gridCol w="1365341"/>
                <a:gridCol w="2827666"/>
                <a:gridCol w="1364653"/>
              </a:tblGrid>
              <a:tr h="4508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 smtClean="0">
                          <a:effectLst/>
                          <a:latin typeface="+mn-lt"/>
                          <a:ea typeface="Times New Roman"/>
                        </a:rPr>
                        <a:t>PROVEEDOR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ENTRAD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PROCESO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SALIDA 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CLIENTE 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</a:tr>
              <a:tr h="67624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Sección de Artillería del COT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Información / disposiciones / regulacione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Consolidación de necesidade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Plan de Fuegos de </a:t>
                      </a:r>
                      <a:r>
                        <a:rPr lang="es-EC" sz="1300" b="1" dirty="0" smtClean="0">
                          <a:effectLst/>
                          <a:latin typeface="+mn-lt"/>
                          <a:ea typeface="Times New Roman"/>
                        </a:rPr>
                        <a:t>Artillería </a:t>
                      </a: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al Plan de Operaciones de la III.DE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III-DE / CCAF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67624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III-DE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Plan de Apoyo de Fuegos al Plan de Operaciones de la III-DE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Ordenes de Fuego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Unidade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9016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CAF (Coordinador de apoyo de fuegos)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Plan Provisional de apoyo de fuegos de artillería de la III-DE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9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Planificar y Conducir los fuegos de artillería (COTA)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Pedidos de Fuego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CCAF III-DE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9016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III-DE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Plan de Operaciones de la III-DE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RPI (Requerimientos prioritarios de inteligencia)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BLB.27 / Unidades / otras agencias disponible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2541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BLB.27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Lista de Blanco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135249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Brigadas y unidades de maniobra dependientes de la III-DE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Planes de Fuegos de Artillería (Una vez elaborados)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Elaborar el plan de Fuegos de Artillería / Ordenes / Pedidos de Fuego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3 Elipse"/>
          <p:cNvSpPr/>
          <p:nvPr/>
        </p:nvSpPr>
        <p:spPr>
          <a:xfrm>
            <a:off x="4085582" y="3058162"/>
            <a:ext cx="357158" cy="357190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9</a:t>
            </a:r>
            <a:endParaRPr lang="es-EC" b="1" dirty="0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23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3179135798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Rectángulo redondeado"/>
          <p:cNvSpPr/>
          <p:nvPr/>
        </p:nvSpPr>
        <p:spPr>
          <a:xfrm>
            <a:off x="3525820" y="188640"/>
            <a:ext cx="2342324" cy="394255"/>
          </a:xfrm>
          <a:prstGeom prst="roundRect">
            <a:avLst>
              <a:gd name="adj" fmla="val 34719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/>
            <a:r>
              <a:rPr lang="es-EC" sz="1400" b="1" dirty="0" smtClean="0">
                <a:solidFill>
                  <a:schemeClr val="bg1"/>
                </a:solidFill>
              </a:rPr>
              <a:t>MATRIZ  SIPOC  MACRO</a:t>
            </a:r>
            <a:endParaRPr lang="es-EC" sz="1400" b="1" dirty="0">
              <a:solidFill>
                <a:schemeClr val="bg1"/>
              </a:solidFill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8052317"/>
              </p:ext>
            </p:extLst>
          </p:nvPr>
        </p:nvGraphicFramePr>
        <p:xfrm>
          <a:off x="0" y="956171"/>
          <a:ext cx="9143999" cy="5785197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177800" dist="101600" dir="5400000" algn="ctr" rotWithShape="0">
                    <a:schemeClr val="tx1">
                      <a:alpha val="46000"/>
                    </a:schemeClr>
                  </a:outerShdw>
                </a:effectLst>
              </a:tblPr>
              <a:tblGrid>
                <a:gridCol w="1187624"/>
                <a:gridCol w="2448272"/>
                <a:gridCol w="2160240"/>
                <a:gridCol w="1872208"/>
                <a:gridCol w="1475655"/>
              </a:tblGrid>
              <a:tr h="43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PROVEEDOR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ENTRAD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PROCESO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SALID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CLIENTE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</a:tr>
              <a:tr h="4758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III-DE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PMTD de la Maniobr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Recepción de la Directiva de Planeamiento (Primera Operación del Plan de Campaña)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Organización para el combate de artillerí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III-DE / COT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71381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B-3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Situación actual de los medios de apoyo de fuego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Medidas de coordinación de apoyo de fuego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III-DE / COT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95175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B-3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Planificación del empleo de los medios de apoyo de fuego (actualización)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10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Planificación y Ejecución de la Coordinación de Fuegos  (CCAF)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Regulacione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COTA / Unidade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475879">
                <a:tc row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Recomendación de artillería para los CA de la maniobr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III-DE / D-3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95175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Plan de Apoyo de Fuego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III-DE / Brigadas de combate /27-B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71381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Organización para el combate / Ordenes de Fuego / Pedidos de fuego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Necesidades de artillería de campo para la maniobra (Órdenes)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COTA 27.B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95175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Otras necesidades de apoyo (AE / FAE / Morteros Pesados / etc.) (Pedidos u Ordenes)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Oficiales de enlace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3 Elipse"/>
          <p:cNvSpPr/>
          <p:nvPr/>
        </p:nvSpPr>
        <p:spPr>
          <a:xfrm>
            <a:off x="4476496" y="2945780"/>
            <a:ext cx="500034" cy="472770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300" b="1" dirty="0" smtClean="0"/>
              <a:t>10</a:t>
            </a:r>
            <a:endParaRPr lang="es-EC" sz="1300" b="1" dirty="0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24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592363260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Rectángulo redondeado"/>
          <p:cNvSpPr/>
          <p:nvPr/>
        </p:nvSpPr>
        <p:spPr>
          <a:xfrm>
            <a:off x="3525820" y="442457"/>
            <a:ext cx="2342324" cy="394255"/>
          </a:xfrm>
          <a:prstGeom prst="roundRect">
            <a:avLst>
              <a:gd name="adj" fmla="val 34719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/>
            <a:r>
              <a:rPr lang="es-EC" sz="1400" b="1" dirty="0" smtClean="0">
                <a:solidFill>
                  <a:schemeClr val="bg1"/>
                </a:solidFill>
              </a:rPr>
              <a:t>MATRIZ  SIPOC  MACRO</a:t>
            </a:r>
            <a:endParaRPr lang="es-EC" sz="14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3005283"/>
              </p:ext>
            </p:extLst>
          </p:nvPr>
        </p:nvGraphicFramePr>
        <p:xfrm>
          <a:off x="14283" y="1412777"/>
          <a:ext cx="9129717" cy="5040559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101600" dist="101600" dir="5400000" algn="ctr" rotWithShape="0">
                    <a:schemeClr val="tx1">
                      <a:alpha val="45000"/>
                    </a:schemeClr>
                  </a:outerShdw>
                </a:effectLst>
              </a:tblPr>
              <a:tblGrid>
                <a:gridCol w="1173342"/>
                <a:gridCol w="2376264"/>
                <a:gridCol w="2016224"/>
                <a:gridCol w="1872208"/>
                <a:gridCol w="1691679"/>
              </a:tblGrid>
              <a:tr h="4346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PROVEEDOR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ENTRAD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PROCESO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SALIDA 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CLIENTE 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</a:tr>
              <a:tr h="7727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III-DE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Orden del escalón superior o cambio de situación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Recepción de la Misión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Guía inicial del Comandante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EM 27.B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10303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B-3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Resultados de Ejercicios Tácticos (Informes / Recomendaciones)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Orden Preparatoria 1 (Formato Anexo G página 140)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EM 27.BA / Unidade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5759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EM 27.B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Lecciones aprendida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12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Planificar y Ejecutar operaciones de defensa interna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Guía del Comandante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EM 27.B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515183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Orden Preparatoria 2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EM 27.BA Unidade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77277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Orden de March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Unidade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51518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Plan u Orden de Operacione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RICC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EM 27 BA /Unidade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74200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Plan u Orden de Operaciones / Otros Plane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EM 27.BA / Unidade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4 Elipse"/>
          <p:cNvSpPr/>
          <p:nvPr/>
        </p:nvSpPr>
        <p:spPr>
          <a:xfrm>
            <a:off x="4344038" y="3054964"/>
            <a:ext cx="500034" cy="472770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300" b="1" dirty="0" smtClean="0"/>
              <a:t>12</a:t>
            </a:r>
            <a:endParaRPr lang="es-EC" sz="1300" b="1" dirty="0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25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2955011020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Rectángulo redondeado"/>
          <p:cNvSpPr/>
          <p:nvPr/>
        </p:nvSpPr>
        <p:spPr>
          <a:xfrm>
            <a:off x="3525820" y="188640"/>
            <a:ext cx="2342324" cy="394255"/>
          </a:xfrm>
          <a:prstGeom prst="roundRect">
            <a:avLst>
              <a:gd name="adj" fmla="val 34719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/>
            <a:r>
              <a:rPr lang="es-EC" sz="1400" b="1" dirty="0" smtClean="0">
                <a:solidFill>
                  <a:schemeClr val="bg1"/>
                </a:solidFill>
              </a:rPr>
              <a:t>MATRIZ  SIPOC  MACRO</a:t>
            </a:r>
            <a:endParaRPr lang="es-EC" sz="1400" b="1" dirty="0">
              <a:solidFill>
                <a:schemeClr val="bg1"/>
              </a:solidFill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2116393"/>
              </p:ext>
            </p:extLst>
          </p:nvPr>
        </p:nvGraphicFramePr>
        <p:xfrm>
          <a:off x="0" y="764704"/>
          <a:ext cx="9144000" cy="5904656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101600" dist="101600" dir="5400000" algn="ctr" rotWithShape="0">
                    <a:schemeClr val="tx1">
                      <a:alpha val="46000"/>
                    </a:schemeClr>
                  </a:outerShdw>
                </a:effectLst>
              </a:tblPr>
              <a:tblGrid>
                <a:gridCol w="1244282"/>
                <a:gridCol w="2342058"/>
                <a:gridCol w="1365341"/>
                <a:gridCol w="2827665"/>
                <a:gridCol w="1364654"/>
              </a:tblGrid>
              <a:tr h="4320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PROVEEDOR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ENTRAD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PROCESO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SALID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CLIENTE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</a:tr>
              <a:tr h="8170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III-DE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Instructivo para la planificación y ejecución de ejercicios tácticos / Directiva de Instrucción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Elaboración del Cronograma de planificación (plan de trabajo)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Instructivo del Ejercicio (nivel 27.BA)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JEM 27.BA / E.M de la 27.BA / Unidades /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4085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B-3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Lecciones aprendidas ejercicios anteriores.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Plan de Trabajo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JEM 27.B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4085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B-3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Programa General de Instrucción de la 27.B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13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Participar en ejercicios de cuarteles generales y maniobras militares dispuestos por la III.DE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Informe Final del Ejercicio. (Lecciones aprendidas y puntos de enseñanza)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III-DE / B-3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042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Oficial SEPRAC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Normas de Seguridad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Lista de requerimientos y necesidade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CAL.27 / U.Adm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65556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B-4 / </a:t>
                      </a:r>
                      <a:r>
                        <a:rPr lang="es-EC" sz="1300" b="1" dirty="0" err="1">
                          <a:effectLst/>
                          <a:latin typeface="+mn-lt"/>
                          <a:ea typeface="Times New Roman"/>
                        </a:rPr>
                        <a:t>Cmdtes</a:t>
                      </a: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 de Unidad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Situación de medio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Ejercicio: Índice de documentos /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Organización del ejercicio/ Designación de funciones/ Situación general / Croquis de la situación general/ Situación inicial de los medios / Croquis de la orientación topográfica / Estudio táctico sobre las condiciones meteorológicas y del terreno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/ Situación General (o Guerra en Desarrollo) / Primera Situación Particular/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Situaciones Particulares y/o Continuada.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Unidades participantes / E.M 27.B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48459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B-1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Situación de personal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Elaboración del Informe Final del Ejercicio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49397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E.M 27.BA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300" b="1" dirty="0">
                          <a:effectLst/>
                          <a:latin typeface="+mn-lt"/>
                          <a:ea typeface="Times New Roman"/>
                        </a:rPr>
                        <a:t>Informaciones para elaboración del ejercicio y situaciones</a:t>
                      </a:r>
                    </a:p>
                  </a:txBody>
                  <a:tcPr marL="66877" marR="66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3 Elipse"/>
          <p:cNvSpPr/>
          <p:nvPr/>
        </p:nvSpPr>
        <p:spPr>
          <a:xfrm>
            <a:off x="4017342" y="2986724"/>
            <a:ext cx="500034" cy="472770"/>
          </a:xfrm>
          <a:prstGeom prst="ellipse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300" b="1" dirty="0" smtClean="0"/>
              <a:t>13</a:t>
            </a:r>
            <a:endParaRPr lang="es-EC" sz="1300" b="1" dirty="0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26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048195374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Rectángulo redondeado"/>
          <p:cNvSpPr/>
          <p:nvPr/>
        </p:nvSpPr>
        <p:spPr>
          <a:xfrm>
            <a:off x="3237788" y="298441"/>
            <a:ext cx="2918388" cy="394255"/>
          </a:xfrm>
          <a:prstGeom prst="roundRect">
            <a:avLst>
              <a:gd name="adj" fmla="val 34719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/>
            <a:r>
              <a:rPr lang="es-EC" sz="1500" b="1" dirty="0" smtClean="0">
                <a:solidFill>
                  <a:schemeClr val="bg1"/>
                </a:solidFill>
              </a:rPr>
              <a:t>DIAGRAMA  DE  AFINIDADES</a:t>
            </a:r>
            <a:endParaRPr lang="es-EC" sz="1500" b="1" dirty="0">
              <a:solidFill>
                <a:schemeClr val="bg1"/>
              </a:solidFill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950" y="937217"/>
            <a:ext cx="8354514" cy="5439346"/>
          </a:xfrm>
          <a:prstGeom prst="rect">
            <a:avLst/>
          </a:prstGeom>
          <a:noFill/>
          <a:ln>
            <a:noFill/>
          </a:ln>
          <a:effectLst>
            <a:outerShdw blurRad="127000" dist="50800" dir="2700000" algn="ctr" rotWithShape="0">
              <a:schemeClr val="tx1">
                <a:alpha val="58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3 Rectángulo"/>
          <p:cNvSpPr/>
          <p:nvPr/>
        </p:nvSpPr>
        <p:spPr>
          <a:xfrm>
            <a:off x="3491880" y="980728"/>
            <a:ext cx="2088232" cy="432048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50" b="1" dirty="0" smtClean="0"/>
              <a:t>PLANIFICAR OPERACIONES DE GUERRA EXTERNA</a:t>
            </a:r>
            <a:endParaRPr lang="es-EC" sz="1050" b="1" dirty="0"/>
          </a:p>
        </p:txBody>
      </p:sp>
      <p:sp>
        <p:nvSpPr>
          <p:cNvPr id="5" name="4 Rectángulo"/>
          <p:cNvSpPr/>
          <p:nvPr/>
        </p:nvSpPr>
        <p:spPr>
          <a:xfrm>
            <a:off x="3491880" y="3140968"/>
            <a:ext cx="2088232" cy="432048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50" b="1" dirty="0" smtClean="0"/>
              <a:t>PLANIFICAR OPERACIONES DE DEFENSA INTERNA</a:t>
            </a:r>
            <a:endParaRPr lang="es-EC" sz="1050" b="1" dirty="0"/>
          </a:p>
        </p:txBody>
      </p:sp>
      <p:sp>
        <p:nvSpPr>
          <p:cNvPr id="6" name="5 Rectángulo"/>
          <p:cNvSpPr/>
          <p:nvPr/>
        </p:nvSpPr>
        <p:spPr>
          <a:xfrm>
            <a:off x="3505528" y="4752440"/>
            <a:ext cx="2088232" cy="432048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50" b="1" dirty="0" smtClean="0"/>
              <a:t>EJECUTAR ENTRENAMIENTO</a:t>
            </a:r>
            <a:endParaRPr lang="es-EC" sz="1050" b="1" dirty="0"/>
          </a:p>
        </p:txBody>
      </p:sp>
      <p:sp>
        <p:nvSpPr>
          <p:cNvPr id="7" name="6 Rectángulo"/>
          <p:cNvSpPr/>
          <p:nvPr/>
        </p:nvSpPr>
        <p:spPr>
          <a:xfrm>
            <a:off x="786640" y="4553832"/>
            <a:ext cx="2088232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50" b="1" dirty="0" smtClean="0"/>
              <a:t>INSTRUCCIÓN Y CAPACITACION</a:t>
            </a:r>
            <a:endParaRPr lang="es-EC" sz="1050" b="1" dirty="0"/>
          </a:p>
        </p:txBody>
      </p:sp>
      <p:sp>
        <p:nvSpPr>
          <p:cNvPr id="8" name="7 Rectángulo"/>
          <p:cNvSpPr/>
          <p:nvPr/>
        </p:nvSpPr>
        <p:spPr>
          <a:xfrm>
            <a:off x="3635896" y="5949280"/>
            <a:ext cx="2088232" cy="28803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 sz="1050" b="1" dirty="0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27</a:t>
            </a:fld>
            <a:endParaRPr lang="es-ES" sz="2800" dirty="0"/>
          </a:p>
        </p:txBody>
      </p:sp>
      <p:sp>
        <p:nvSpPr>
          <p:cNvPr id="3" name="2 CuadroTexto"/>
          <p:cNvSpPr txBox="1"/>
          <p:nvPr/>
        </p:nvSpPr>
        <p:spPr>
          <a:xfrm>
            <a:off x="8532440" y="44624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C.V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101903251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Rectángulo redondeado"/>
          <p:cNvSpPr/>
          <p:nvPr/>
        </p:nvSpPr>
        <p:spPr>
          <a:xfrm>
            <a:off x="3237788" y="188640"/>
            <a:ext cx="2918388" cy="394255"/>
          </a:xfrm>
          <a:prstGeom prst="roundRect">
            <a:avLst>
              <a:gd name="adj" fmla="val 34719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/>
            <a:r>
              <a:rPr lang="es-EC" sz="1500" b="1" dirty="0" smtClean="0">
                <a:solidFill>
                  <a:schemeClr val="bg1"/>
                </a:solidFill>
              </a:rPr>
              <a:t>DIAGRAMA  DE  RELACIONES</a:t>
            </a:r>
            <a:endParaRPr lang="es-EC" sz="1500" b="1" dirty="0">
              <a:solidFill>
                <a:schemeClr val="bg1"/>
              </a:solidFill>
            </a:endParaRPr>
          </a:p>
        </p:txBody>
      </p:sp>
      <p:pic>
        <p:nvPicPr>
          <p:cNvPr id="4" name="Picture 2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1" r="9167"/>
          <a:stretch/>
        </p:blipFill>
        <p:spPr bwMode="auto">
          <a:xfrm>
            <a:off x="428595" y="1000108"/>
            <a:ext cx="8502139" cy="5669250"/>
          </a:xfrm>
          <a:prstGeom prst="rect">
            <a:avLst/>
          </a:prstGeom>
          <a:noFill/>
          <a:ln>
            <a:noFill/>
          </a:ln>
          <a:effectLst>
            <a:outerShdw blurRad="127000" dist="50800" dir="2700000" algn="ctr" rotWithShape="0">
              <a:schemeClr val="tx1">
                <a:alpha val="58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28</a:t>
            </a:fld>
            <a:endParaRPr lang="es-ES" sz="2800" dirty="0"/>
          </a:p>
        </p:txBody>
      </p:sp>
      <p:sp>
        <p:nvSpPr>
          <p:cNvPr id="3" name="2 CuadroTexto"/>
          <p:cNvSpPr txBox="1"/>
          <p:nvPr/>
        </p:nvSpPr>
        <p:spPr>
          <a:xfrm>
            <a:off x="8422178" y="-27384"/>
            <a:ext cx="8303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SEC PRO.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838806127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3</a:t>
            </a: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RIORIZACIÓN DE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2948324" y="188640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APLICACIÓN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8028609"/>
              </p:ext>
            </p:extLst>
          </p:nvPr>
        </p:nvGraphicFramePr>
        <p:xfrm>
          <a:off x="-1" y="1196752"/>
          <a:ext cx="9144000" cy="4176464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88900" dist="63500" dir="5400000" algn="ctr" rotWithShape="0">
                    <a:schemeClr val="tx1">
                      <a:alpha val="44000"/>
                    </a:schemeClr>
                  </a:outerShdw>
                </a:effectLst>
              </a:tblPr>
              <a:tblGrid>
                <a:gridCol w="1921662"/>
                <a:gridCol w="1232402"/>
                <a:gridCol w="1151652"/>
                <a:gridCol w="1214137"/>
                <a:gridCol w="1171840"/>
                <a:gridCol w="1214137"/>
                <a:gridCol w="1238170"/>
              </a:tblGrid>
              <a:tr h="223673">
                <a:tc grid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FACTORES DE PRIORIZACIÓN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819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CESOS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jercicio de mando institucional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mpacto en la imagen de la Institución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Contribución a la misión del Escalón Superior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porte a los objetivos estratégicos 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Repercusión Social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Total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2367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lanificación Institucional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3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5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2367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Control de Gestión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3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0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879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nstrucción Capacitación y Cultura física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3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3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20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8794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lanificación de Operaciones y Ejercicios Tácticos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3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2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5819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dministrar y evaluar operaciones y ejercicios tácticos 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2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2367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Comunicaciones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3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9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2367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Logística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3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8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2367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nteligencia 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9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2367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Seprac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3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3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2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2367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Comunicación Social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4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2367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sesoría Jurídica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3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3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0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2367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Gestión Administrativa 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0175" marR="4017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9330655"/>
              </p:ext>
            </p:extLst>
          </p:nvPr>
        </p:nvGraphicFramePr>
        <p:xfrm>
          <a:off x="3212440" y="5517232"/>
          <a:ext cx="3159760" cy="1170940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88900" dist="63500" dir="5400000" algn="ctr" rotWithShape="0">
                    <a:schemeClr val="tx1">
                      <a:alpha val="44000"/>
                    </a:schemeClr>
                  </a:outerShdw>
                </a:effectLst>
              </a:tblPr>
              <a:tblGrid>
                <a:gridCol w="1122045"/>
                <a:gridCol w="2037715"/>
              </a:tblGrid>
              <a:tr h="218440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SCALA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Valor 1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No Fundamental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Valor 2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oco importante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Valor 3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Medianamente importante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Valor 4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Muy Importante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Valor 5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Fundamental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8" name="7 Flecha derecha"/>
          <p:cNvSpPr/>
          <p:nvPr/>
        </p:nvSpPr>
        <p:spPr>
          <a:xfrm>
            <a:off x="8038264" y="2551256"/>
            <a:ext cx="288032" cy="216024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Flecha derecha"/>
          <p:cNvSpPr/>
          <p:nvPr/>
        </p:nvSpPr>
        <p:spPr>
          <a:xfrm>
            <a:off x="8038264" y="2911296"/>
            <a:ext cx="288032" cy="216024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Flecha derecha"/>
          <p:cNvSpPr/>
          <p:nvPr/>
        </p:nvSpPr>
        <p:spPr>
          <a:xfrm>
            <a:off x="8038264" y="3343344"/>
            <a:ext cx="288032" cy="216024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29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486450965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7"/>
          <p:cNvSpPr>
            <a:spLocks noChangeArrowheads="1"/>
          </p:cNvSpPr>
          <p:nvPr/>
        </p:nvSpPr>
        <p:spPr bwMode="auto">
          <a:xfrm>
            <a:off x="658218" y="906813"/>
            <a:ext cx="7968938" cy="1900095"/>
          </a:xfrm>
          <a:prstGeom prst="roundRect">
            <a:avLst>
              <a:gd name="adj" fmla="val 16667"/>
            </a:avLst>
          </a:prstGeom>
          <a:noFill/>
          <a:effectLst>
            <a:outerShdw blurRad="50800" dist="12700" dir="5400000" algn="ctr" rotWithShape="0">
              <a:schemeClr val="tx1"/>
            </a:outerShdw>
          </a:effectLst>
        </p:spPr>
        <p:txBody>
          <a:bodyPr vert="horz" wrap="square" lIns="91440" tIns="45720" rIns="91440" bIns="45720" rtlCol="0" anchor="ctr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marL="0" lvl="1"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C" sz="4800" b="1" dirty="0" smtClean="0">
                <a:ln w="11430">
                  <a:noFill/>
                </a:ln>
                <a:gradFill>
                  <a:gsLst>
                    <a:gs pos="0">
                      <a:srgbClr val="FBE4AE"/>
                    </a:gs>
                    <a:gs pos="13000">
                      <a:srgbClr val="BD922A"/>
                    </a:gs>
                    <a:gs pos="21001">
                      <a:srgbClr val="BD922A"/>
                    </a:gs>
                    <a:gs pos="63000">
                      <a:srgbClr val="FBE4AE"/>
                    </a:gs>
                    <a:gs pos="67000">
                      <a:srgbClr val="BD922A"/>
                    </a:gs>
                    <a:gs pos="69000">
                      <a:srgbClr val="835E17"/>
                    </a:gs>
                    <a:gs pos="82001">
                      <a:srgbClr val="A28949"/>
                    </a:gs>
                    <a:gs pos="100000">
                      <a:srgbClr val="FAE3B7"/>
                    </a:gs>
                  </a:gsLst>
                  <a:lin ang="5400000" scaled="0"/>
                </a:gradFill>
                <a:effectLst>
                  <a:glow rad="101600">
                    <a:schemeClr val="tx1">
                      <a:alpha val="60000"/>
                    </a:schemeClr>
                  </a:glow>
                  <a:outerShdw blurRad="80000" dir="5040000" algn="tl">
                    <a:srgbClr val="000000">
                      <a:alpha val="30000"/>
                    </a:srgbClr>
                  </a:outerShdw>
                </a:effectLst>
                <a:latin typeface="Arial Black" pitchFamily="34" charset="0"/>
                <a:cs typeface="Times New Roman" pitchFamily="18" charset="0"/>
              </a:rPr>
              <a:t>PARTE  I</a:t>
            </a:r>
          </a:p>
          <a:p>
            <a:pPr marL="0" lvl="1"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C" sz="4800" b="1" dirty="0" smtClean="0">
                <a:ln w="11430">
                  <a:noFill/>
                </a:ln>
                <a:gradFill>
                  <a:gsLst>
                    <a:gs pos="0">
                      <a:srgbClr val="FBE4AE"/>
                    </a:gs>
                    <a:gs pos="13000">
                      <a:srgbClr val="BD922A"/>
                    </a:gs>
                    <a:gs pos="21001">
                      <a:srgbClr val="BD922A"/>
                    </a:gs>
                    <a:gs pos="63000">
                      <a:srgbClr val="FBE4AE"/>
                    </a:gs>
                    <a:gs pos="67000">
                      <a:srgbClr val="BD922A"/>
                    </a:gs>
                    <a:gs pos="69000">
                      <a:srgbClr val="835E17"/>
                    </a:gs>
                    <a:gs pos="82001">
                      <a:srgbClr val="A28949"/>
                    </a:gs>
                    <a:gs pos="100000">
                      <a:srgbClr val="FAE3B7"/>
                    </a:gs>
                  </a:gsLst>
                  <a:lin ang="5400000" scaled="0"/>
                </a:gradFill>
                <a:effectLst>
                  <a:glow rad="101600">
                    <a:schemeClr val="tx1">
                      <a:alpha val="60000"/>
                    </a:schemeClr>
                  </a:glow>
                  <a:outerShdw blurRad="80000" dir="5040000" algn="tl">
                    <a:srgbClr val="000000">
                      <a:alpha val="30000"/>
                    </a:srgbClr>
                  </a:outerShdw>
                </a:effectLst>
                <a:latin typeface="Arial Black" pitchFamily="34" charset="0"/>
                <a:cs typeface="Times New Roman" pitchFamily="18" charset="0"/>
              </a:rPr>
              <a:t>INTRODUCCIÓN</a:t>
            </a:r>
            <a:endParaRPr lang="es-EC" sz="4800" dirty="0" smtClean="0">
              <a:ln w="11430">
                <a:noFill/>
              </a:ln>
              <a:gradFill>
                <a:gsLst>
                  <a:gs pos="0">
                    <a:srgbClr val="FBE4AE"/>
                  </a:gs>
                  <a:gs pos="13000">
                    <a:srgbClr val="BD922A"/>
                  </a:gs>
                  <a:gs pos="21001">
                    <a:srgbClr val="BD922A"/>
                  </a:gs>
                  <a:gs pos="63000">
                    <a:srgbClr val="FBE4AE"/>
                  </a:gs>
                  <a:gs pos="67000">
                    <a:srgbClr val="BD922A"/>
                  </a:gs>
                  <a:gs pos="69000">
                    <a:srgbClr val="835E17"/>
                  </a:gs>
                  <a:gs pos="82001">
                    <a:srgbClr val="A28949"/>
                  </a:gs>
                  <a:gs pos="100000">
                    <a:srgbClr val="FAE3B7"/>
                  </a:gs>
                </a:gsLst>
                <a:lin ang="5400000" scaled="0"/>
              </a:gradFill>
              <a:effectLst>
                <a:glow rad="101600">
                  <a:schemeClr val="tx1">
                    <a:alpha val="60000"/>
                  </a:schemeClr>
                </a:glow>
                <a:outerShdw blurRad="80000" dir="5040000" algn="tl">
                  <a:srgbClr val="000000">
                    <a:alpha val="30000"/>
                  </a:srgbClr>
                </a:outerShdw>
              </a:effectLst>
              <a:latin typeface="Arial Black" pitchFamily="34" charset="0"/>
              <a:cs typeface="Times New Roman" pitchFamily="18" charset="0"/>
            </a:endParaRPr>
          </a:p>
        </p:txBody>
      </p:sp>
      <p:grpSp>
        <p:nvGrpSpPr>
          <p:cNvPr id="2" name="1 Grupo"/>
          <p:cNvGrpSpPr/>
          <p:nvPr/>
        </p:nvGrpSpPr>
        <p:grpSpPr>
          <a:xfrm>
            <a:off x="686808" y="2884492"/>
            <a:ext cx="7940348" cy="2016000"/>
            <a:chOff x="686808" y="2884492"/>
            <a:chExt cx="7940348" cy="2016000"/>
          </a:xfrm>
        </p:grpSpPr>
        <p:sp>
          <p:nvSpPr>
            <p:cNvPr id="7" name="6 Rectángulo"/>
            <p:cNvSpPr/>
            <p:nvPr/>
          </p:nvSpPr>
          <p:spPr>
            <a:xfrm>
              <a:off x="686808" y="2884492"/>
              <a:ext cx="7940348" cy="2016000"/>
            </a:xfrm>
            <a:prstGeom prst="rect">
              <a:avLst/>
            </a:prstGeom>
            <a:ln>
              <a:noFill/>
            </a:ln>
            <a:effectLst>
              <a:outerShdw blurRad="228600" dist="139700" dir="5400000" algn="ctr" rotWithShape="0">
                <a:schemeClr val="tx1">
                  <a:alpha val="39000"/>
                </a:scheme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pic>
          <p:nvPicPr>
            <p:cNvPr id="18434" name="Picture 2" descr="D:\_OTRO DG_2009\IMAGENES\IMAGENES PEPA\Fotos Rediseño Ago-2009\Armas Eje\Fotos Artilleria\177.JPG"/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27584" y="2996953"/>
              <a:ext cx="2400267" cy="1800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435" name="Picture 3" descr="D:\_OTRO DG_2009\IMAGENES\IMAGENES PEPA\Fotos Rediseño Ago-2009\Armas Eje\Fotos Artilleria\ART.MEMORIAS (1).JPG"/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3248" y="2996953"/>
              <a:ext cx="2376264" cy="17821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436" name="Picture 4" descr="D:\_OTRO DG_2009\IMAGENES\IMAGENES PEPA\Fotos Rediseño Ago-2009\Armas Eje\Fotos Artilleria\TIRO ENGABAO2005 120.jpg"/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83528" y="2996953"/>
              <a:ext cx="2576904" cy="17821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3</a:t>
            </a:fld>
            <a:endParaRPr lang="es-ES" sz="2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74021998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827420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4</a:t>
            </a: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DEFINICIÓN DEL MAPA DE MACRO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2948324" y="188640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APLICACIÓN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6720660"/>
              </p:ext>
            </p:extLst>
          </p:nvPr>
        </p:nvGraphicFramePr>
        <p:xfrm>
          <a:off x="540692" y="1652166"/>
          <a:ext cx="8103274" cy="5017194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101600" dist="101600" dir="5400000" algn="ctr" rotWithShape="0">
                    <a:schemeClr val="tx1">
                      <a:alpha val="45000"/>
                    </a:schemeClr>
                  </a:outerShdw>
                </a:effectLst>
              </a:tblPr>
              <a:tblGrid>
                <a:gridCol w="3192199"/>
                <a:gridCol w="4911075"/>
              </a:tblGrid>
              <a:tr h="385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5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MACRO- PROCESOS </a:t>
                      </a:r>
                      <a:endParaRPr lang="es-EC" sz="15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500" b="1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CESOS</a:t>
                      </a:r>
                      <a:r>
                        <a:rPr lang="es-ES" sz="15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5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</a:tr>
              <a:tr h="385938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5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GOBERNANTES</a:t>
                      </a:r>
                      <a:endParaRPr lang="es-EC" sz="15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5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lanificación Institucional</a:t>
                      </a:r>
                      <a:endParaRPr lang="es-EC" sz="15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8593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5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Control de Gestión</a:t>
                      </a:r>
                      <a:endParaRPr lang="es-EC" sz="15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85938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5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FUNDAMENTALES O PRIMARIOS</a:t>
                      </a:r>
                      <a:endParaRPr lang="es-EC" sz="15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500" b="1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nstrucción, </a:t>
                      </a:r>
                      <a:r>
                        <a:rPr lang="es-ES" sz="15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Capacitación y Cultura física</a:t>
                      </a:r>
                      <a:endParaRPr lang="es-EC" sz="15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8593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5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lanificación de Operaciones y Ejercicios Tácticos</a:t>
                      </a:r>
                      <a:endParaRPr lang="es-EC" sz="15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8593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5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dministrar y </a:t>
                      </a:r>
                      <a:r>
                        <a:rPr lang="es-ES" sz="1500" b="1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valuar: </a:t>
                      </a:r>
                      <a:r>
                        <a:rPr lang="es-ES" sz="15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operaciones y ejercicios tácticos </a:t>
                      </a:r>
                      <a:endParaRPr lang="es-EC" sz="15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85938">
                <a:tc row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5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POYO</a:t>
                      </a:r>
                      <a:endParaRPr lang="es-EC" sz="15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5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Comunicaciones</a:t>
                      </a:r>
                      <a:endParaRPr lang="es-EC" sz="15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8593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5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Logística</a:t>
                      </a:r>
                      <a:endParaRPr lang="es-EC" sz="15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8593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5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nteligencia </a:t>
                      </a:r>
                      <a:endParaRPr lang="es-EC" sz="15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8593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5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Seprac (Seguridad y prevención de accidentes)</a:t>
                      </a:r>
                      <a:endParaRPr lang="es-EC" sz="15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8593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5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Comunicación Social</a:t>
                      </a:r>
                      <a:endParaRPr lang="es-EC" sz="15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8593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5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sesoría Jurídica</a:t>
                      </a:r>
                      <a:endParaRPr lang="es-EC" sz="15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8593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5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Gestión Administrativa </a:t>
                      </a:r>
                      <a:endParaRPr lang="es-EC" sz="15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30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79603619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404664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5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ROCESOS DE LA CADENA DE VALOR DE LA BRIGADA 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2948324" y="44624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APLICACIÓN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0" y="764704"/>
            <a:ext cx="9144000" cy="307777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1400" b="1" kern="0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DESPLIEGUE</a:t>
            </a:r>
            <a:endParaRPr lang="es-EC" sz="1400" b="1" kern="0" dirty="0">
              <a:ln w="18415" cmpd="sng">
                <a:noFill/>
                <a:prstDash val="solid"/>
              </a:ln>
              <a:solidFill>
                <a:schemeClr val="bg1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72481"/>
            <a:ext cx="9144000" cy="57855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31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2215061251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332656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5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ROCESOS DE LA CADENA DE VALOR DE LA BRIGADA 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2948324" y="-27384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APLICACIÓN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11" name="AutoShape 7"/>
          <p:cNvSpPr>
            <a:spLocks noChangeArrowheads="1"/>
          </p:cNvSpPr>
          <p:nvPr/>
        </p:nvSpPr>
        <p:spPr bwMode="auto">
          <a:xfrm>
            <a:off x="0" y="692696"/>
            <a:ext cx="9144000" cy="307777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1400" b="1" kern="0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DESPLIEGUE</a:t>
            </a:r>
            <a:endParaRPr lang="es-EC" sz="1400" b="1" kern="0" dirty="0">
              <a:ln w="18415" cmpd="sng">
                <a:noFill/>
                <a:prstDash val="solid"/>
              </a:ln>
              <a:solidFill>
                <a:schemeClr val="bg1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8" name="7 Elipse"/>
          <p:cNvSpPr/>
          <p:nvPr/>
        </p:nvSpPr>
        <p:spPr>
          <a:xfrm>
            <a:off x="2786050" y="4143380"/>
            <a:ext cx="214314" cy="214314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Elipse"/>
          <p:cNvSpPr/>
          <p:nvPr/>
        </p:nvSpPr>
        <p:spPr>
          <a:xfrm>
            <a:off x="4286248" y="5286388"/>
            <a:ext cx="214314" cy="214314"/>
          </a:xfrm>
          <a:prstGeom prst="ellipse">
            <a:avLst/>
          </a:prstGeom>
          <a:solidFill>
            <a:srgbClr val="00B05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Elipse"/>
          <p:cNvSpPr/>
          <p:nvPr/>
        </p:nvSpPr>
        <p:spPr>
          <a:xfrm>
            <a:off x="6044902" y="6044910"/>
            <a:ext cx="214314" cy="214314"/>
          </a:xfrm>
          <a:prstGeom prst="ellipse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4" name="13 Imagen"/>
          <p:cNvPicPr/>
          <p:nvPr/>
        </p:nvPicPr>
        <p:blipFill>
          <a:blip r:embed="rId4"/>
          <a:srcRect l="16439" t="14492" r="12905" b="8006"/>
          <a:stretch>
            <a:fillRect/>
          </a:stretch>
        </p:blipFill>
        <p:spPr bwMode="auto">
          <a:xfrm>
            <a:off x="0" y="1000473"/>
            <a:ext cx="9144000" cy="5857527"/>
          </a:xfrm>
          <a:prstGeom prst="rect">
            <a:avLst/>
          </a:prstGeom>
          <a:solidFill>
            <a:srgbClr val="000000">
              <a:shade val="95000"/>
            </a:srgbClr>
          </a:solidFill>
          <a:ln w="3175" cap="sq">
            <a:solidFill>
              <a:srgbClr val="000000"/>
            </a:solidFill>
            <a:miter lim="800000"/>
          </a:ln>
          <a:effectLst/>
        </p:spPr>
      </p:pic>
      <p:sp>
        <p:nvSpPr>
          <p:cNvPr id="15" name="Cuadro de texto 2"/>
          <p:cNvSpPr txBox="1">
            <a:spLocks noChangeArrowheads="1"/>
          </p:cNvSpPr>
          <p:nvPr/>
        </p:nvSpPr>
        <p:spPr bwMode="auto">
          <a:xfrm>
            <a:off x="2691279" y="3537580"/>
            <a:ext cx="296545" cy="25146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spcAft>
                <a:spcPts val="0"/>
              </a:spcAft>
            </a:pPr>
            <a:r>
              <a:rPr lang="es-EC" sz="1200" dirty="0">
                <a:effectLst/>
                <a:latin typeface="Times New Roman"/>
                <a:ea typeface="Times New Roman"/>
              </a:rPr>
              <a:t>C</a:t>
            </a:r>
            <a:endParaRPr lang="es-ES" sz="1200" dirty="0">
              <a:effectLst/>
              <a:latin typeface="Times New Roman"/>
              <a:ea typeface="Times New Roman"/>
            </a:endParaRPr>
          </a:p>
        </p:txBody>
      </p:sp>
      <p:sp>
        <p:nvSpPr>
          <p:cNvPr id="16" name="Cuadro de texto 2"/>
          <p:cNvSpPr txBox="1">
            <a:spLocks noChangeArrowheads="1"/>
          </p:cNvSpPr>
          <p:nvPr/>
        </p:nvSpPr>
        <p:spPr bwMode="auto">
          <a:xfrm>
            <a:off x="4211960" y="5172174"/>
            <a:ext cx="248920" cy="273050"/>
          </a:xfrm>
          <a:prstGeom prst="rect">
            <a:avLst/>
          </a:prstGeom>
          <a:solidFill>
            <a:srgbClr val="00B0F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spcAft>
                <a:spcPts val="0"/>
              </a:spcAft>
            </a:pPr>
            <a:r>
              <a:rPr lang="es-EC" sz="1100">
                <a:effectLst/>
                <a:latin typeface="Times New Roman"/>
                <a:ea typeface="Times New Roman"/>
              </a:rPr>
              <a:t>D</a:t>
            </a:r>
            <a:endParaRPr lang="es-ES" sz="1200">
              <a:effectLst/>
              <a:latin typeface="Times New Roman"/>
              <a:ea typeface="Times New Roman"/>
            </a:endParaRPr>
          </a:p>
        </p:txBody>
      </p:sp>
      <p:sp>
        <p:nvSpPr>
          <p:cNvPr id="17" name="Cuadro de texto 2"/>
          <p:cNvSpPr txBox="1">
            <a:spLocks noChangeArrowheads="1"/>
          </p:cNvSpPr>
          <p:nvPr/>
        </p:nvSpPr>
        <p:spPr bwMode="auto">
          <a:xfrm>
            <a:off x="6084168" y="5916384"/>
            <a:ext cx="248920" cy="24892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spcAft>
                <a:spcPts val="0"/>
              </a:spcAft>
            </a:pPr>
            <a:r>
              <a:rPr lang="es-EC" sz="1100">
                <a:effectLst/>
                <a:latin typeface="Times New Roman"/>
                <a:ea typeface="Times New Roman"/>
              </a:rPr>
              <a:t>E</a:t>
            </a:r>
            <a:endParaRPr lang="es-ES" sz="1200">
              <a:effectLst/>
              <a:latin typeface="Times New Roman"/>
              <a:ea typeface="Times New Roman"/>
            </a:endParaRPr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32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2212619070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332656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5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ROCESOS DE LA CADENA DE VALOR DE LA BRIGADA 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2948324" y="44624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APLICACIÓN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11" name="AutoShape 7"/>
          <p:cNvSpPr>
            <a:spLocks noChangeArrowheads="1"/>
          </p:cNvSpPr>
          <p:nvPr/>
        </p:nvSpPr>
        <p:spPr bwMode="auto">
          <a:xfrm>
            <a:off x="0" y="692696"/>
            <a:ext cx="9144000" cy="307777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1400" b="1" kern="0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DESPLIEGUE  IDEF0  (ANEXO “F”)</a:t>
            </a:r>
            <a:endParaRPr lang="es-EC" sz="1400" b="1" kern="0" dirty="0">
              <a:ln w="18415" cmpd="sng">
                <a:noFill/>
                <a:prstDash val="solid"/>
              </a:ln>
              <a:solidFill>
                <a:schemeClr val="bg1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pic>
        <p:nvPicPr>
          <p:cNvPr id="8" name="7 Imagen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7" r="25073" b="6655"/>
          <a:stretch/>
        </p:blipFill>
        <p:spPr bwMode="auto">
          <a:xfrm>
            <a:off x="0" y="1000474"/>
            <a:ext cx="9144000" cy="585752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ffectLst>
            <a:outerShdw blurRad="139700" dist="38100" dir="5400000" algn="ctr" rotWithShape="0">
              <a:schemeClr val="tx1">
                <a:alpha val="76000"/>
              </a:scheme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Cuadro de texto 2"/>
          <p:cNvSpPr txBox="1">
            <a:spLocks noChangeArrowheads="1"/>
          </p:cNvSpPr>
          <p:nvPr/>
        </p:nvSpPr>
        <p:spPr bwMode="auto">
          <a:xfrm>
            <a:off x="2987824" y="3681596"/>
            <a:ext cx="438785" cy="25146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spcAft>
                <a:spcPts val="0"/>
              </a:spcAft>
            </a:pPr>
            <a:r>
              <a:rPr lang="es-EC" sz="1200">
                <a:effectLst/>
                <a:latin typeface="Times New Roman"/>
                <a:ea typeface="Times New Roman"/>
              </a:rPr>
              <a:t>C.1</a:t>
            </a:r>
            <a:endParaRPr lang="es-ES" sz="1200">
              <a:effectLst/>
              <a:latin typeface="Times New Roman"/>
              <a:ea typeface="Times New Roman"/>
            </a:endParaRPr>
          </a:p>
        </p:txBody>
      </p:sp>
      <p:sp>
        <p:nvSpPr>
          <p:cNvPr id="13" name="Cuadro de texto 2"/>
          <p:cNvSpPr txBox="1">
            <a:spLocks noChangeArrowheads="1"/>
          </p:cNvSpPr>
          <p:nvPr/>
        </p:nvSpPr>
        <p:spPr bwMode="auto">
          <a:xfrm>
            <a:off x="4781287" y="5265772"/>
            <a:ext cx="438785" cy="25146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spcAft>
                <a:spcPts val="0"/>
              </a:spcAft>
            </a:pPr>
            <a:r>
              <a:rPr lang="es-EC" sz="1200">
                <a:effectLst/>
                <a:latin typeface="Times New Roman"/>
                <a:ea typeface="Times New Roman"/>
              </a:rPr>
              <a:t>C.2</a:t>
            </a:r>
            <a:endParaRPr lang="es-ES" sz="1200">
              <a:effectLst/>
              <a:latin typeface="Times New Roman"/>
              <a:ea typeface="Times New Roman"/>
            </a:endParaRPr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33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460225026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26064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5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ROCESOS DE LA CADENA DE VALOR DE LA BRIGADA 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2948324" y="-27384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APLICACIÓN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11" name="AutoShape 7"/>
          <p:cNvSpPr>
            <a:spLocks noChangeArrowheads="1"/>
          </p:cNvSpPr>
          <p:nvPr/>
        </p:nvSpPr>
        <p:spPr bwMode="auto">
          <a:xfrm>
            <a:off x="0" y="548680"/>
            <a:ext cx="9144000" cy="307777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1400" b="1" kern="0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DESPLIEGUE</a:t>
            </a:r>
            <a:endParaRPr lang="es-EC" sz="1400" b="1" kern="0" dirty="0">
              <a:ln w="18415" cmpd="sng">
                <a:noFill/>
                <a:prstDash val="solid"/>
              </a:ln>
              <a:solidFill>
                <a:schemeClr val="bg1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pic>
        <p:nvPicPr>
          <p:cNvPr id="9" name="8 Imagen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0" r="24867" b="7273"/>
          <a:stretch/>
        </p:blipFill>
        <p:spPr bwMode="auto">
          <a:xfrm>
            <a:off x="0" y="856457"/>
            <a:ext cx="9144000" cy="600154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ffectLst>
            <a:outerShdw blurRad="139700" dist="38100" dir="5400000" algn="ctr" rotWithShape="0">
              <a:schemeClr val="tx1">
                <a:alpha val="76000"/>
              </a:scheme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Cuadro de texto 2"/>
          <p:cNvSpPr txBox="1">
            <a:spLocks noChangeArrowheads="1"/>
          </p:cNvSpPr>
          <p:nvPr/>
        </p:nvSpPr>
        <p:spPr bwMode="auto">
          <a:xfrm>
            <a:off x="2267744" y="2492896"/>
            <a:ext cx="438785" cy="251460"/>
          </a:xfrm>
          <a:prstGeom prst="rect">
            <a:avLst/>
          </a:prstGeom>
          <a:solidFill>
            <a:srgbClr val="00B0F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spcAft>
                <a:spcPts val="0"/>
              </a:spcAft>
            </a:pPr>
            <a:r>
              <a:rPr lang="es-EC" sz="1200">
                <a:effectLst/>
                <a:latin typeface="Times New Roman"/>
                <a:ea typeface="Times New Roman"/>
              </a:rPr>
              <a:t>D.1</a:t>
            </a:r>
            <a:endParaRPr lang="es-ES" sz="1200">
              <a:effectLst/>
              <a:latin typeface="Times New Roman"/>
              <a:ea typeface="Times New Roman"/>
            </a:endParaRPr>
          </a:p>
        </p:txBody>
      </p:sp>
      <p:sp>
        <p:nvSpPr>
          <p:cNvPr id="13" name="Cuadro de texto 2"/>
          <p:cNvSpPr txBox="1">
            <a:spLocks noChangeArrowheads="1"/>
          </p:cNvSpPr>
          <p:nvPr/>
        </p:nvSpPr>
        <p:spPr bwMode="auto">
          <a:xfrm>
            <a:off x="4139952" y="3645024"/>
            <a:ext cx="438785" cy="251460"/>
          </a:xfrm>
          <a:prstGeom prst="rect">
            <a:avLst/>
          </a:prstGeom>
          <a:solidFill>
            <a:srgbClr val="00B0F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spcAft>
                <a:spcPts val="0"/>
              </a:spcAft>
            </a:pPr>
            <a:r>
              <a:rPr lang="es-EC" sz="1200" dirty="0">
                <a:effectLst/>
                <a:latin typeface="Times New Roman"/>
                <a:ea typeface="Times New Roman"/>
              </a:rPr>
              <a:t>D.2</a:t>
            </a:r>
            <a:endParaRPr lang="es-ES" sz="1200" dirty="0">
              <a:effectLst/>
              <a:latin typeface="Times New Roman"/>
              <a:ea typeface="Times New Roman"/>
            </a:endParaRPr>
          </a:p>
        </p:txBody>
      </p:sp>
      <p:sp>
        <p:nvSpPr>
          <p:cNvPr id="14" name="Cuadro de texto 2"/>
          <p:cNvSpPr txBox="1">
            <a:spLocks noChangeArrowheads="1"/>
          </p:cNvSpPr>
          <p:nvPr/>
        </p:nvSpPr>
        <p:spPr bwMode="auto">
          <a:xfrm>
            <a:off x="6149439" y="5553804"/>
            <a:ext cx="438785" cy="251460"/>
          </a:xfrm>
          <a:prstGeom prst="rect">
            <a:avLst/>
          </a:prstGeom>
          <a:solidFill>
            <a:srgbClr val="00B0F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spcAft>
                <a:spcPts val="0"/>
              </a:spcAft>
            </a:pPr>
            <a:r>
              <a:rPr lang="es-EC" sz="1200">
                <a:effectLst/>
                <a:latin typeface="Times New Roman"/>
                <a:ea typeface="Times New Roman"/>
              </a:rPr>
              <a:t>D.3</a:t>
            </a:r>
            <a:endParaRPr lang="es-ES" sz="1200">
              <a:effectLst/>
              <a:latin typeface="Times New Roman"/>
              <a:ea typeface="Times New Roman"/>
            </a:endParaRPr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34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18515566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26064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5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ROCESOS DE LA CADENA DE VALOR DE LA BRIGADA 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2948324" y="-27384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APLICACIÓN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11" name="AutoShape 7"/>
          <p:cNvSpPr>
            <a:spLocks noChangeArrowheads="1"/>
          </p:cNvSpPr>
          <p:nvPr/>
        </p:nvSpPr>
        <p:spPr bwMode="auto">
          <a:xfrm>
            <a:off x="0" y="548680"/>
            <a:ext cx="9144000" cy="307777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1400" b="1" kern="0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DESPLIEGUE  </a:t>
            </a:r>
            <a:endParaRPr lang="es-EC" sz="1400" b="1" kern="0" dirty="0">
              <a:ln w="18415" cmpd="sng">
                <a:noFill/>
                <a:prstDash val="solid"/>
              </a:ln>
              <a:solidFill>
                <a:schemeClr val="bg1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pic>
        <p:nvPicPr>
          <p:cNvPr id="10" name="9 Imagen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1" r="24827" b="6966"/>
          <a:stretch/>
        </p:blipFill>
        <p:spPr bwMode="auto">
          <a:xfrm>
            <a:off x="0" y="856457"/>
            <a:ext cx="9144000" cy="600154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ffectLst>
            <a:outerShdw blurRad="139700" dist="38100" dir="5400000" algn="ctr" rotWithShape="0">
              <a:schemeClr val="tx1">
                <a:alpha val="76000"/>
              </a:scheme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Cuadro de texto 2"/>
          <p:cNvSpPr txBox="1">
            <a:spLocks noChangeArrowheads="1"/>
          </p:cNvSpPr>
          <p:nvPr/>
        </p:nvSpPr>
        <p:spPr bwMode="auto">
          <a:xfrm>
            <a:off x="2555776" y="2564904"/>
            <a:ext cx="403225" cy="25146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spcAft>
                <a:spcPts val="0"/>
              </a:spcAft>
            </a:pPr>
            <a:r>
              <a:rPr lang="es-EC" sz="1200" dirty="0">
                <a:effectLst/>
                <a:latin typeface="Times New Roman"/>
                <a:ea typeface="Times New Roman"/>
              </a:rPr>
              <a:t>E.1</a:t>
            </a:r>
            <a:endParaRPr lang="es-ES" sz="1200" dirty="0">
              <a:effectLst/>
              <a:latin typeface="Times New Roman"/>
              <a:ea typeface="Times New Roman"/>
            </a:endParaRPr>
          </a:p>
        </p:txBody>
      </p:sp>
      <p:sp>
        <p:nvSpPr>
          <p:cNvPr id="13" name="Cuadro de texto 2"/>
          <p:cNvSpPr txBox="1">
            <a:spLocks noChangeArrowheads="1"/>
          </p:cNvSpPr>
          <p:nvPr/>
        </p:nvSpPr>
        <p:spPr bwMode="auto">
          <a:xfrm>
            <a:off x="4672831" y="3645024"/>
            <a:ext cx="403225" cy="25146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spcAft>
                <a:spcPts val="0"/>
              </a:spcAft>
            </a:pPr>
            <a:r>
              <a:rPr lang="es-EC" sz="1200" dirty="0" smtClean="0">
                <a:effectLst/>
                <a:latin typeface="Times New Roman"/>
                <a:ea typeface="Times New Roman"/>
              </a:rPr>
              <a:t>E.2</a:t>
            </a:r>
            <a:endParaRPr lang="es-ES" sz="1200" dirty="0">
              <a:effectLst/>
              <a:latin typeface="Times New Roman"/>
              <a:ea typeface="Times New Roman"/>
            </a:endParaRPr>
          </a:p>
        </p:txBody>
      </p:sp>
      <p:sp>
        <p:nvSpPr>
          <p:cNvPr id="14" name="Cuadro de texto 2"/>
          <p:cNvSpPr txBox="1">
            <a:spLocks noChangeArrowheads="1"/>
          </p:cNvSpPr>
          <p:nvPr/>
        </p:nvSpPr>
        <p:spPr bwMode="auto">
          <a:xfrm>
            <a:off x="6473031" y="4689708"/>
            <a:ext cx="403225" cy="25146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spcAft>
                <a:spcPts val="0"/>
              </a:spcAft>
            </a:pPr>
            <a:r>
              <a:rPr lang="es-EC" sz="1200" dirty="0" smtClean="0">
                <a:effectLst/>
                <a:latin typeface="Times New Roman"/>
                <a:ea typeface="Times New Roman"/>
              </a:rPr>
              <a:t>E.3</a:t>
            </a:r>
            <a:endParaRPr lang="es-ES" sz="1200" dirty="0">
              <a:effectLst/>
              <a:latin typeface="Times New Roman"/>
              <a:ea typeface="Times New Roman"/>
            </a:endParaRPr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35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2711589201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404664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5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ROCESOS DE LA CADENA DE VALOR DE LA BRIGADA 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2948324" y="44624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APLICACIÓN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11" name="AutoShape 7"/>
          <p:cNvSpPr>
            <a:spLocks noChangeArrowheads="1"/>
          </p:cNvSpPr>
          <p:nvPr/>
        </p:nvSpPr>
        <p:spPr bwMode="auto">
          <a:xfrm>
            <a:off x="0" y="764704"/>
            <a:ext cx="9144000" cy="307777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1400" b="1" kern="0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DIAGRAMA </a:t>
            </a:r>
            <a:r>
              <a:rPr lang="es-EC" sz="1400" b="1" kern="0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DE </a:t>
            </a:r>
            <a:r>
              <a:rPr lang="es-EC" sz="1400" b="1" kern="0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CROPROCESOS Y PROCESOS</a:t>
            </a:r>
            <a:endParaRPr lang="es-EC" sz="1400" b="1" kern="0" dirty="0">
              <a:ln w="18415" cmpd="sng">
                <a:noFill/>
                <a:prstDash val="solid"/>
              </a:ln>
              <a:solidFill>
                <a:schemeClr val="bg1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pic>
        <p:nvPicPr>
          <p:cNvPr id="8" name="7 Imagen"/>
          <p:cNvPicPr/>
          <p:nvPr/>
        </p:nvPicPr>
        <p:blipFill rotWithShape="1">
          <a:blip r:embed="rId4" cstate="print">
            <a:duotone>
              <a:prstClr val="black"/>
              <a:schemeClr val="accent3">
                <a:lumMod val="40000"/>
                <a:lumOff val="60000"/>
                <a:tint val="45000"/>
                <a:satMod val="400000"/>
              </a:schemeClr>
            </a:duotone>
          </a:blip>
          <a:srcRect l="14474" r="13159"/>
          <a:stretch/>
        </p:blipFill>
        <p:spPr bwMode="auto">
          <a:xfrm>
            <a:off x="1619672" y="1072481"/>
            <a:ext cx="5904656" cy="5740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90500" dist="50800" dir="5400000" algn="ctr" rotWithShape="0">
              <a:schemeClr val="tx1">
                <a:alpha val="69000"/>
              </a:schemeClr>
            </a:outerShdw>
          </a:effectLst>
        </p:spPr>
      </p:pic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36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1656966445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5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ROCESOS DE LA CADENA DE VALOR DE LA BRIGADA 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2948324" y="188640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APLICACIÓN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11" name="AutoShape 7"/>
          <p:cNvSpPr>
            <a:spLocks noChangeArrowheads="1"/>
          </p:cNvSpPr>
          <p:nvPr/>
        </p:nvSpPr>
        <p:spPr bwMode="auto">
          <a:xfrm>
            <a:off x="0" y="1090529"/>
            <a:ext cx="9144000" cy="307777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1400" b="1" kern="0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INVENTARIO  DE  PROCESOS  (LISTAS  MAESTRAS) </a:t>
            </a:r>
            <a:endParaRPr lang="es-EC" sz="1400" b="1" kern="0" dirty="0">
              <a:ln w="18415" cmpd="sng">
                <a:noFill/>
                <a:prstDash val="solid"/>
              </a:ln>
              <a:solidFill>
                <a:schemeClr val="bg1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2911764"/>
              </p:ext>
            </p:extLst>
          </p:nvPr>
        </p:nvGraphicFramePr>
        <p:xfrm>
          <a:off x="-1" y="1686338"/>
          <a:ext cx="9144002" cy="4766998"/>
        </p:xfrm>
        <a:graphic>
          <a:graphicData uri="http://schemas.openxmlformats.org/drawingml/2006/table">
            <a:tbl>
              <a:tblPr firstRow="1" firstCol="1" bandRow="1" bandCol="1">
                <a:effectLst>
                  <a:outerShdw blurRad="101600" dist="76200" dir="5400000" algn="ctr" rotWithShape="0">
                    <a:schemeClr val="tx1">
                      <a:alpha val="45000"/>
                    </a:schemeClr>
                  </a:outerShdw>
                </a:effectLst>
              </a:tblPr>
              <a:tblGrid>
                <a:gridCol w="1259633"/>
                <a:gridCol w="1008112"/>
                <a:gridCol w="1224136"/>
                <a:gridCol w="1440160"/>
                <a:gridCol w="504056"/>
                <a:gridCol w="3707905"/>
              </a:tblGrid>
              <a:tr h="2940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</a:rPr>
                        <a:t>Macro proceso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1769" marR="6176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</a:rPr>
                        <a:t>Proceso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1769" marR="6176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</a:rPr>
                        <a:t>Subproceso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1769" marR="6176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</a:rPr>
                        <a:t>Procedimiento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1769" marR="6176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</a:rPr>
                        <a:t>N°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1769" marR="6176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</a:rPr>
                        <a:t>Actividades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1769" marR="6176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</a:tr>
              <a:tr h="1176369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</a:rPr>
                        <a:t>Planificación de Operaciones y Ejercicios (Tácticos y de Tiro)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1769" marR="6176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</a:rPr>
                        <a:t>Planificar Operaciones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1769" marR="6176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</a:rPr>
                        <a:t>Planificar el empleo de los medios (GE/DI)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1769" marR="6176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</a:rPr>
                        <a:t>Elaborar la guía inicial del comandante y la orden preparatoria N° 1.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1769" marR="6176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 b="1">
                          <a:effectLst/>
                          <a:latin typeface="+mn-lt"/>
                          <a:ea typeface="Times New Roman"/>
                        </a:rPr>
                        <a:t>29</a:t>
                      </a:r>
                      <a:endParaRPr lang="es-EC" sz="13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1769" marR="6176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4625" lvl="0" indent="-174625"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  <a:cs typeface="Symbol"/>
                        </a:rPr>
                        <a:t>Recepción de la Misión 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  <a:cs typeface="Symbol"/>
                      </a:endParaRPr>
                    </a:p>
                    <a:p>
                      <a:pPr marL="174625" lvl="0" indent="-174625"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  <a:cs typeface="Symbol"/>
                        </a:rPr>
                        <a:t>Recopilación de información y análisis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  <a:cs typeface="Symbol"/>
                      </a:endParaRPr>
                    </a:p>
                    <a:p>
                      <a:pPr marL="174625" lvl="0" indent="-174625"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  <a:cs typeface="Symbol"/>
                        </a:rPr>
                        <a:t>Intercambio de información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  <a:cs typeface="Symbol"/>
                      </a:endParaRPr>
                    </a:p>
                    <a:p>
                      <a:pPr marL="174625" lvl="0" indent="-174625"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  <a:cs typeface="Symbol"/>
                        </a:rPr>
                        <a:t>Emisión de la Guía Inicial del Comandante  y la Orden Preparatoria </a:t>
                      </a: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  <a:cs typeface="Symbol"/>
                        </a:rPr>
                        <a:t>N°1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  <a:cs typeface="Symbol"/>
                      </a:endParaRPr>
                    </a:p>
                  </a:txBody>
                  <a:tcPr marL="61769" marR="6176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29653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</a:rPr>
                        <a:t>Realizar el análisis de la misión.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1769" marR="6176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 b="1">
                          <a:effectLst/>
                          <a:latin typeface="+mn-lt"/>
                          <a:ea typeface="Times New Roman"/>
                        </a:rPr>
                        <a:t>30</a:t>
                      </a:r>
                      <a:endParaRPr lang="es-EC" sz="13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1769" marR="6176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4625" lvl="0" indent="-174625"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  <a:cs typeface="Symbol"/>
                        </a:rPr>
                        <a:t>Analizar la orden del Escalón Superior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  <a:cs typeface="Symbol"/>
                      </a:endParaRPr>
                    </a:p>
                    <a:p>
                      <a:pPr marL="174625" lvl="0" indent="-174625"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  <a:cs typeface="Symbol"/>
                        </a:rPr>
                        <a:t>Conducir el PICB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  <a:cs typeface="Symbol"/>
                      </a:endParaRPr>
                    </a:p>
                    <a:p>
                      <a:pPr marL="174625" lvl="0" indent="-174625"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  <a:cs typeface="Symbol"/>
                        </a:rPr>
                        <a:t>Determinar las Tareas Prescritas y Deducidas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  <a:cs typeface="Symbol"/>
                      </a:endParaRPr>
                    </a:p>
                    <a:p>
                      <a:pPr marL="174625" lvl="0" indent="-174625"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  <a:cs typeface="Symbol"/>
                        </a:rPr>
                        <a:t>Determinar los Recursos Disponible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  <a:cs typeface="Symbol"/>
                      </a:endParaRPr>
                    </a:p>
                    <a:p>
                      <a:pPr marL="174625" lvl="0" indent="-174625"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  <a:cs typeface="Symbol"/>
                        </a:rPr>
                        <a:t>Determinar las limitaciones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  <a:cs typeface="Symbol"/>
                      </a:endParaRPr>
                    </a:p>
                    <a:p>
                      <a:pPr marL="174625" lvl="0" indent="-174625"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  <a:cs typeface="Symbol"/>
                        </a:rPr>
                        <a:t>Identificar los hechos y suposiciones críticas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  <a:cs typeface="Symbol"/>
                      </a:endParaRPr>
                    </a:p>
                    <a:p>
                      <a:pPr marL="174625" lvl="0" indent="-174625"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  <a:cs typeface="Symbol"/>
                        </a:rPr>
                        <a:t>Conducir la evaluación de riesgo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  <a:cs typeface="Symbol"/>
                      </a:endParaRPr>
                    </a:p>
                    <a:p>
                      <a:pPr marL="174625" lvl="0" indent="-174625"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  <a:cs typeface="Symbol"/>
                        </a:rPr>
                        <a:t>Determina los RICC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  <a:cs typeface="Symbol"/>
                      </a:endParaRPr>
                    </a:p>
                    <a:p>
                      <a:pPr marL="174625" lvl="0" indent="-174625"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  <a:cs typeface="Symbol"/>
                        </a:rPr>
                        <a:t>Determinar el Plan Inicial de Reconocimiento. 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  <a:cs typeface="Symbol"/>
                      </a:endParaRPr>
                    </a:p>
                    <a:p>
                      <a:pPr marL="174625" lvl="0" indent="-174625"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  <a:cs typeface="Symbol"/>
                        </a:rPr>
                        <a:t>Evaluar el Plan  de Uso del tiempo disponible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  <a:cs typeface="Symbol"/>
                      </a:endParaRPr>
                    </a:p>
                    <a:p>
                      <a:pPr marL="174625" lvl="0" indent="-174625"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  <a:cs typeface="Symbol"/>
                        </a:rPr>
                        <a:t>Elaborar la Misión </a:t>
                      </a:r>
                      <a:r>
                        <a:rPr lang="es-ES" sz="1300" b="1" dirty="0" err="1">
                          <a:effectLst/>
                          <a:latin typeface="+mn-lt"/>
                          <a:ea typeface="Times New Roman"/>
                          <a:cs typeface="Symbol"/>
                        </a:rPr>
                        <a:t>Reestructurada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  <a:cs typeface="Symbol"/>
                      </a:endParaRPr>
                    </a:p>
                    <a:p>
                      <a:pPr marL="174625" lvl="0" indent="-174625"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  <a:cs typeface="Symbol"/>
                        </a:rPr>
                        <a:t>Desarrollar la intención del comandante.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  <a:cs typeface="Symbol"/>
                      </a:endParaRPr>
                    </a:p>
                    <a:p>
                      <a:pPr marL="174625" lvl="0" indent="-174625"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  <a:cs typeface="Symbol"/>
                        </a:rPr>
                        <a:t>Elaborar y emitir la guía de planeamiento. 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  <a:cs typeface="Symbol"/>
                      </a:endParaRPr>
                    </a:p>
                    <a:p>
                      <a:pPr marL="174625" lvl="0" indent="-174625"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  <a:cs typeface="Symbol"/>
                        </a:rPr>
                        <a:t>Emitir la Orden Preparatoria. 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  <a:cs typeface="Symbol"/>
                      </a:endParaRPr>
                    </a:p>
                    <a:p>
                      <a:pPr marL="174625" lvl="0" indent="-174625">
                        <a:spcAft>
                          <a:spcPts val="0"/>
                        </a:spcAft>
                        <a:buFont typeface="Arial" pitchFamily="34" charset="0"/>
                        <a:buChar char="•"/>
                      </a:pPr>
                      <a:r>
                        <a:rPr lang="es-ES" sz="1300" b="1" dirty="0">
                          <a:effectLst/>
                          <a:latin typeface="+mn-lt"/>
                          <a:ea typeface="Times New Roman"/>
                          <a:cs typeface="Symbol"/>
                        </a:rPr>
                        <a:t>Verificar hechos y suposiciones. 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  <a:cs typeface="Symbol"/>
                      </a:endParaRPr>
                    </a:p>
                  </a:txBody>
                  <a:tcPr marL="61769" marR="6176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8" name="7 Flecha derecha"/>
          <p:cNvSpPr/>
          <p:nvPr/>
        </p:nvSpPr>
        <p:spPr>
          <a:xfrm>
            <a:off x="5000628" y="2714620"/>
            <a:ext cx="357190" cy="214314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37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1902186448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2948324" y="188640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APLICACIÓN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6</a:t>
            </a: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ROPUESTA DE MEDICIÓN DE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1" name="AutoShape 7"/>
          <p:cNvSpPr>
            <a:spLocks noChangeArrowheads="1"/>
          </p:cNvSpPr>
          <p:nvPr/>
        </p:nvSpPr>
        <p:spPr bwMode="auto">
          <a:xfrm>
            <a:off x="1691680" y="1286808"/>
            <a:ext cx="5760640" cy="307777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1400" b="1" kern="0" dirty="0" smtClean="0">
                <a:ln w="18415" cmpd="sng">
                  <a:noFill/>
                  <a:prstDash val="solid"/>
                </a:ln>
                <a:solidFill>
                  <a:srgbClr val="FFC0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CRO PROCESO:   </a:t>
            </a:r>
            <a:r>
              <a:rPr lang="es-EC" sz="1400" b="1" kern="0" dirty="0" smtClean="0">
                <a:ln w="18415" cmpd="sng">
                  <a:noFill/>
                  <a:prstDash val="solid"/>
                </a:ln>
                <a:solidFill>
                  <a:prstClr val="white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INSTRUCCIÓN CAPACITACIÓN Y CULTURA FÍSICA</a:t>
            </a:r>
            <a:endParaRPr lang="es-EC" sz="1400" b="1" kern="0" dirty="0">
              <a:ln w="18415" cmpd="sng">
                <a:noFill/>
                <a:prstDash val="solid"/>
              </a:ln>
              <a:solidFill>
                <a:prstClr val="white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1691680" y="1681063"/>
            <a:ext cx="5760640" cy="307777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1400" b="1" kern="0" dirty="0" smtClean="0">
                <a:ln w="18415" cmpd="sng">
                  <a:noFill/>
                  <a:prstDash val="solid"/>
                </a:ln>
                <a:solidFill>
                  <a:srgbClr val="FFC0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ROCESO:   </a:t>
            </a:r>
            <a:r>
              <a:rPr lang="es-EC" sz="1400" b="1" kern="0" dirty="0" smtClean="0">
                <a:ln w="18415" cmpd="sng">
                  <a:noFill/>
                  <a:prstDash val="solid"/>
                </a:ln>
                <a:solidFill>
                  <a:prstClr val="white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INSTRUIR Y CAPACITAR AL PERSONAL MILITAR</a:t>
            </a:r>
            <a:endParaRPr lang="es-EC" sz="1400" b="1" kern="0" dirty="0">
              <a:ln w="18415" cmpd="sng">
                <a:noFill/>
                <a:prstDash val="solid"/>
              </a:ln>
              <a:solidFill>
                <a:prstClr val="white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8410367"/>
              </p:ext>
            </p:extLst>
          </p:nvPr>
        </p:nvGraphicFramePr>
        <p:xfrm>
          <a:off x="1" y="2225692"/>
          <a:ext cx="9143998" cy="4083628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101600" dist="50800" dir="5400000" algn="ctr" rotWithShape="0">
                    <a:schemeClr val="tx1">
                      <a:alpha val="56000"/>
                    </a:schemeClr>
                  </a:outerShdw>
                </a:effectLst>
              </a:tblPr>
              <a:tblGrid>
                <a:gridCol w="1472853"/>
                <a:gridCol w="1488489"/>
                <a:gridCol w="1333093"/>
                <a:gridCol w="1429692"/>
                <a:gridCol w="1182738"/>
                <a:gridCol w="1266634"/>
                <a:gridCol w="970499"/>
              </a:tblGrid>
              <a:tr h="648072"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DESCRIPTOR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5045" marR="5504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DEFINICIÓN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5045" marR="5504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FÓRMULA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5045" marR="5504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UNIDAD DE MEDIDA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5045" marR="5504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FRECUENCIA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5045" marR="5504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FUENTE 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5045" marR="5504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100000"/>
                        </a:lnSpc>
                        <a:spcAft>
                          <a:spcPts val="600"/>
                        </a:spcAft>
                        <a:tabLst/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META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5045" marR="5504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</a:tr>
              <a:tr h="1653644"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100000"/>
                        </a:lnSpc>
                        <a:spcAft>
                          <a:spcPts val="600"/>
                        </a:spcAft>
                        <a:tabLst/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Nota final de ejercicios de instrucción de unidad 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5045" marR="5504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100000"/>
                        </a:lnSpc>
                        <a:spcAft>
                          <a:spcPts val="600"/>
                        </a:spcAft>
                        <a:tabLst/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Es el promedio de las notas de instrucción aplicadas a las evaluaciones al final de cada fase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5045" marR="5504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Sumatoria de notas de las unidades / total de notas obtenidas 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5045" marR="5504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Número entero o decimal en </a:t>
                      </a:r>
                      <a:r>
                        <a:rPr lang="es-ES" sz="14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una Escala </a:t>
                      </a: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de 0 a 20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5045" marR="5504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Al final de cada período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5045" marR="5504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Registro de instrucción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5045" marR="5504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18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5045" marR="5504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1781912"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Cumplimiento de horas de Instrucción 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5045" marR="5504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Es el grado de cumplimiento del programa de instrucción 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  <a:p>
                      <a:pPr marL="179705"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 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  <a:p>
                      <a:pPr marL="179705"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 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5045" marR="5504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(total de horas ejecutadas / total de hora planificadas) x 100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5045" marR="5504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Porcentaje de cumplimiento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5045" marR="5504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Trimestral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5045" marR="5504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Cuadro horario planificado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  <a:p>
                      <a:pPr marL="179705"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Registro de Instrucción.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5045" marR="5504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s-E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90%</a:t>
                      </a:r>
                      <a:endParaRPr lang="es-EC" sz="14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5045" marR="5504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38</a:t>
            </a:fld>
            <a:endParaRPr lang="es-ES" sz="280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7394335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2948324" y="188640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APLICACIÓN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7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ESTANDARIZACIÓN  DE 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6 Redondear rectángulo de esquina diagonal"/>
          <p:cNvSpPr/>
          <p:nvPr/>
        </p:nvSpPr>
        <p:spPr>
          <a:xfrm>
            <a:off x="683568" y="4643446"/>
            <a:ext cx="7849888" cy="1872807"/>
          </a:xfrm>
          <a:prstGeom prst="round2DiagRect">
            <a:avLst>
              <a:gd name="adj1" fmla="val 7843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lnSpc>
                <a:spcPct val="110000"/>
              </a:lnSpc>
              <a:spcBef>
                <a:spcPts val="800"/>
              </a:spcBef>
              <a:spcAft>
                <a:spcPts val="8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b="1" kern="0" dirty="0" smtClean="0">
                <a:latin typeface="Calibri"/>
                <a:ea typeface="Calibri"/>
                <a:cs typeface="Times New Roman"/>
              </a:rPr>
              <a:t>DURANTE EL PRESENTE ESTUDIO SE PROCEDIÓ A ESTABLECER LOS MACRO-PROCESOS DE LA CADENA DE VALOR, SUS PROCESOS, SUB PROCESOS Y  PROCEDIMIENTOS. </a:t>
            </a:r>
          </a:p>
          <a:p>
            <a:pPr marL="285750" lvl="1" indent="-285750" algn="just" fontAlgn="base">
              <a:lnSpc>
                <a:spcPct val="110000"/>
              </a:lnSpc>
              <a:spcBef>
                <a:spcPts val="800"/>
              </a:spcBef>
              <a:spcAft>
                <a:spcPts val="8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b="1" kern="0" dirty="0" smtClean="0">
                <a:latin typeface="Calibri"/>
                <a:ea typeface="Calibri"/>
                <a:cs typeface="Times New Roman"/>
              </a:rPr>
              <a:t>SE DESGLOSÓ UN TOTAL DE 3 MACRO-PROCESOS, 8 PROCESOS, 18 SUB PROCESOS Y 54 PROCEDIMIENTOS. </a:t>
            </a:r>
            <a:endParaRPr lang="es-EC" b="1" kern="0" dirty="0">
              <a:latin typeface="Calibri"/>
              <a:ea typeface="Calibri"/>
              <a:cs typeface="Times New Roman"/>
            </a:endParaRPr>
          </a:p>
        </p:txBody>
      </p:sp>
      <p:grpSp>
        <p:nvGrpSpPr>
          <p:cNvPr id="3" name="2 Grupo"/>
          <p:cNvGrpSpPr/>
          <p:nvPr/>
        </p:nvGrpSpPr>
        <p:grpSpPr>
          <a:xfrm>
            <a:off x="2516276" y="1394879"/>
            <a:ext cx="4287972" cy="2905102"/>
            <a:chOff x="2516276" y="1394879"/>
            <a:chExt cx="4287972" cy="2905102"/>
          </a:xfrm>
        </p:grpSpPr>
        <p:pic>
          <p:nvPicPr>
            <p:cNvPr id="19460" name="Picture 4" descr="http://seldata.sel.inf.uc3m.es/eventos/gestionprocesos2012/gestion_procesos_2012/Procesos_TI_files/manual-de-procesos-y-funciones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colorTemperature colorTemp="11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6276" y="1394879"/>
              <a:ext cx="4287972" cy="2905102"/>
            </a:xfrm>
            <a:prstGeom prst="rect">
              <a:avLst/>
            </a:prstGeom>
            <a:noFill/>
            <a:effectLst>
              <a:outerShdw blurRad="215900" dist="50800" dir="5400000" algn="ctr" rotWithShape="0">
                <a:schemeClr val="tx1">
                  <a:alpha val="67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7 Imagen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99792" y="3429000"/>
              <a:ext cx="776456" cy="727928"/>
            </a:xfrm>
            <a:prstGeom prst="rect">
              <a:avLst/>
            </a:prstGeom>
            <a:noFill/>
            <a:ln>
              <a:noFill/>
            </a:ln>
            <a:effectLst>
              <a:outerShdw blurRad="177800" dist="50800" dir="5400000" algn="ctr" rotWithShape="0">
                <a:schemeClr val="tx1">
                  <a:alpha val="55000"/>
                </a:schemeClr>
              </a:outerShdw>
            </a:effectLst>
          </p:spPr>
        </p:pic>
      </p:grp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39</a:t>
            </a:fld>
            <a:endParaRPr lang="es-ES" sz="280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3331721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4 Redondear rectángulo de esquina diagonal"/>
          <p:cNvSpPr/>
          <p:nvPr/>
        </p:nvSpPr>
        <p:spPr>
          <a:xfrm>
            <a:off x="539552" y="3168770"/>
            <a:ext cx="8064896" cy="2420470"/>
          </a:xfrm>
          <a:prstGeom prst="round2DiagRect">
            <a:avLst>
              <a:gd name="adj1" fmla="val 7638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600" b="1" u="sng" kern="0" dirty="0" smtClean="0">
                <a:latin typeface="Calibri"/>
                <a:ea typeface="Calibri"/>
                <a:cs typeface="Times New Roman"/>
              </a:rPr>
              <a:t>CONSTITUIRSE EN UNA UNIDAD DE APOYO DE FUEGOS ALTAMENTE OPERATIVA</a:t>
            </a:r>
            <a:r>
              <a:rPr lang="es-EC" sz="1600" b="1" kern="0" dirty="0" smtClean="0">
                <a:latin typeface="Calibri"/>
                <a:ea typeface="Calibri"/>
                <a:cs typeface="Times New Roman"/>
              </a:rPr>
              <a:t>, CON </a:t>
            </a:r>
            <a:r>
              <a:rPr lang="es-EC" sz="1600" b="1" u="sng" kern="0" dirty="0" smtClean="0">
                <a:latin typeface="Calibri"/>
                <a:ea typeface="Calibri"/>
                <a:cs typeface="Times New Roman"/>
              </a:rPr>
              <a:t>PERSONAL CALIFICADO</a:t>
            </a:r>
            <a:r>
              <a:rPr lang="es-EC" sz="1600" b="1" kern="0" dirty="0" smtClean="0">
                <a:latin typeface="Calibri"/>
                <a:ea typeface="Calibri"/>
                <a:cs typeface="Times New Roman"/>
              </a:rPr>
              <a:t> Y CON ELEVADO NIVEL DE PREPARACIÓN TÉCNICA Y TÁCTICA, </a:t>
            </a:r>
            <a:r>
              <a:rPr lang="es-EC" sz="1600" b="1" u="sng" kern="0" dirty="0" smtClean="0">
                <a:latin typeface="Calibri"/>
                <a:ea typeface="Calibri"/>
                <a:cs typeface="Times New Roman"/>
              </a:rPr>
              <a:t>DOTADA CON EQUIPO DE ELEVADA TECNOLOGÍA</a:t>
            </a:r>
            <a:r>
              <a:rPr lang="es-EC" sz="1600" b="1" kern="0" dirty="0" smtClean="0">
                <a:latin typeface="Calibri"/>
                <a:ea typeface="Calibri"/>
                <a:cs typeface="Times New Roman"/>
              </a:rPr>
              <a:t> CON </a:t>
            </a:r>
            <a:r>
              <a:rPr lang="es-EC" sz="1600" b="1" u="sng" kern="0" dirty="0" smtClean="0">
                <a:latin typeface="Calibri"/>
                <a:ea typeface="Calibri"/>
                <a:cs typeface="Times New Roman"/>
              </a:rPr>
              <a:t>CAPACIDAD DE LOCALIZAR Y BATIR BLANCOS</a:t>
            </a:r>
            <a:r>
              <a:rPr lang="es-EC" sz="1600" b="1" kern="0" dirty="0" smtClean="0">
                <a:latin typeface="Calibri"/>
                <a:ea typeface="Calibri"/>
                <a:cs typeface="Times New Roman"/>
              </a:rPr>
              <a:t> EN TODO EL </a:t>
            </a:r>
            <a:r>
              <a:rPr lang="es-EC" sz="1600" b="1" u="sng" kern="0" dirty="0" smtClean="0">
                <a:latin typeface="Calibri"/>
                <a:ea typeface="Calibri"/>
                <a:cs typeface="Times New Roman"/>
              </a:rPr>
              <a:t>CAMPO DE BATALLA Y DE IMPEDIR A LA AMENAZA AÉREA</a:t>
            </a:r>
            <a:r>
              <a:rPr lang="es-EC" sz="1600" b="1" kern="0" dirty="0" smtClean="0">
                <a:latin typeface="Calibri"/>
                <a:ea typeface="Calibri"/>
                <a:cs typeface="Times New Roman"/>
              </a:rPr>
              <a:t> EL CUMPLIMIENTO DE SU MISIÓN. </a:t>
            </a:r>
            <a:r>
              <a:rPr lang="es-EC" sz="1600" b="1" u="sng" kern="0" dirty="0" smtClean="0">
                <a:latin typeface="Calibri"/>
                <a:ea typeface="Calibri"/>
                <a:cs typeface="Times New Roman"/>
              </a:rPr>
              <a:t>PARALELAMENTE DESARROLLARÁ MISIONES DE DEFENSA INTERNA</a:t>
            </a:r>
            <a:r>
              <a:rPr lang="es-EC" sz="1600" b="1" kern="0" dirty="0" smtClean="0">
                <a:latin typeface="Calibri"/>
                <a:ea typeface="Calibri"/>
                <a:cs typeface="Times New Roman"/>
              </a:rPr>
              <a:t> CONTRIBUYENDO AL ESFUERZO DEL ESTADO DE </a:t>
            </a:r>
            <a:r>
              <a:rPr lang="es-EC" sz="1600" b="1" u="sng" kern="0" dirty="0" smtClean="0">
                <a:latin typeface="Calibri"/>
                <a:ea typeface="Calibri"/>
                <a:cs typeface="Times New Roman"/>
              </a:rPr>
              <a:t>MANTENER UNA SOCIEDAD SEGURA OBSERVANDO</a:t>
            </a:r>
            <a:r>
              <a:rPr lang="es-EC" sz="1600" b="1" kern="0" dirty="0" smtClean="0">
                <a:latin typeface="Calibri"/>
                <a:ea typeface="Calibri"/>
                <a:cs typeface="Times New Roman"/>
              </a:rPr>
              <a:t> FUNDAMENTALMENTE LOS </a:t>
            </a:r>
            <a:r>
              <a:rPr lang="es-EC" sz="1600" b="1" u="sng" kern="0" dirty="0" smtClean="0">
                <a:latin typeface="Calibri"/>
                <a:ea typeface="Calibri"/>
                <a:cs typeface="Times New Roman"/>
              </a:rPr>
              <a:t>DERECHOS HUMANOS Y DERECHO INTERNACIONAL HUMANITARIO</a:t>
            </a:r>
            <a:r>
              <a:rPr lang="es-EC" sz="1600" b="1" kern="0" dirty="0" smtClean="0">
                <a:latin typeface="Calibri"/>
                <a:ea typeface="Calibri"/>
                <a:cs typeface="Times New Roman"/>
              </a:rPr>
              <a:t>, EN LOS CASOS QUE SEA APLICABLE. </a:t>
            </a:r>
            <a:endParaRPr lang="es-EC" sz="1600" b="1" kern="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2948324" y="188640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INTRODUCCIÓN</a:t>
            </a:r>
            <a:endParaRPr lang="es-ES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18" name="AutoShape 7"/>
          <p:cNvSpPr>
            <a:spLocks noChangeArrowheads="1"/>
          </p:cNvSpPr>
          <p:nvPr/>
        </p:nvSpPr>
        <p:spPr bwMode="auto">
          <a:xfrm>
            <a:off x="0" y="827420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1. ANTECEDENTES</a:t>
            </a:r>
            <a:endParaRPr lang="es-ES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grpSp>
        <p:nvGrpSpPr>
          <p:cNvPr id="20" name="19 Grupo"/>
          <p:cNvGrpSpPr/>
          <p:nvPr/>
        </p:nvGrpSpPr>
        <p:grpSpPr>
          <a:xfrm>
            <a:off x="3608055" y="1676146"/>
            <a:ext cx="1917388" cy="826990"/>
            <a:chOff x="7564505" y="5567921"/>
            <a:chExt cx="1273337" cy="854915"/>
          </a:xfrm>
        </p:grpSpPr>
        <p:sp>
          <p:nvSpPr>
            <p:cNvPr id="22" name="21 Elipse"/>
            <p:cNvSpPr/>
            <p:nvPr/>
          </p:nvSpPr>
          <p:spPr>
            <a:xfrm>
              <a:off x="7564505" y="5567921"/>
              <a:ext cx="1273337" cy="854915"/>
            </a:xfrm>
            <a:prstGeom prst="ellipse">
              <a:avLst/>
            </a:prstGeom>
            <a:solidFill>
              <a:srgbClr val="D2BC84"/>
            </a:solidFill>
            <a:ln w="25400" cap="flat" cmpd="sng" algn="ctr">
              <a:noFill/>
              <a:prstDash val="solid"/>
            </a:ln>
            <a:effectLst>
              <a:outerShdw blurRad="177800" dist="38100" dir="5400000" algn="ctr" rotWithShape="0">
                <a:sysClr val="windowText" lastClr="000000">
                  <a:alpha val="83000"/>
                </a:sys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rtlCol="0" anchor="ctr"/>
            <a:lstStyle/>
            <a:p>
              <a:pPr algn="ctr"/>
              <a:endParaRPr lang="es-EC" ker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23" name="22 Elipse"/>
            <p:cNvSpPr/>
            <p:nvPr/>
          </p:nvSpPr>
          <p:spPr>
            <a:xfrm>
              <a:off x="7628661" y="5633699"/>
              <a:ext cx="1132562" cy="717560"/>
            </a:xfrm>
            <a:prstGeom prst="ellipse">
              <a:avLst/>
            </a:prstGeom>
            <a:gradFill flip="none" rotWithShape="1">
              <a:gsLst>
                <a:gs pos="0">
                  <a:srgbClr val="C0504D">
                    <a:lumMod val="0"/>
                    <a:lumOff val="100000"/>
                  </a:srgbClr>
                </a:gs>
                <a:gs pos="26000">
                  <a:srgbClr val="D7A645">
                    <a:lumMod val="100000"/>
                  </a:srgbClr>
                </a:gs>
                <a:gs pos="48000">
                  <a:srgbClr val="997637"/>
                </a:gs>
                <a:gs pos="68000">
                  <a:srgbClr val="644E27">
                    <a:lumMod val="100000"/>
                  </a:srgbClr>
                </a:gs>
                <a:gs pos="100000">
                  <a:srgbClr val="2F2617"/>
                </a:gs>
              </a:gsLst>
              <a:path path="circle">
                <a:fillToRect l="50000" t="50000" r="50000" b="50000"/>
              </a:path>
              <a:tileRect/>
            </a:gradFill>
            <a:ln w="25400" cap="flat" cmpd="sng" algn="ctr">
              <a:noFill/>
              <a:prstDash val="solid"/>
            </a:ln>
            <a:effectLst>
              <a:outerShdw blurRad="50800" dist="12700" dir="5400000" algn="ctr" rotWithShape="0">
                <a:sysClr val="windowText" lastClr="000000"/>
              </a:outerShdw>
            </a:effectLst>
            <a:scene3d>
              <a:camera prst="orthographicFront"/>
              <a:lightRig rig="threePt" dir="t"/>
            </a:scene3d>
            <a:sp3d>
              <a:bevelT w="165100" h="44450" prst="coolSlant"/>
              <a:bevelB/>
            </a:sp3d>
          </p:spPr>
          <p:txBody>
            <a:bodyPr rtlCol="0" anchor="ctr"/>
            <a:lstStyle/>
            <a:p>
              <a:pPr algn="ctr"/>
              <a:endParaRPr lang="es-EC" kern="0">
                <a:solidFill>
                  <a:prstClr val="white"/>
                </a:solidFill>
                <a:latin typeface="Calibri"/>
              </a:endParaRPr>
            </a:p>
          </p:txBody>
        </p:sp>
      </p:grpSp>
      <p:sp>
        <p:nvSpPr>
          <p:cNvPr id="24" name="23 CuadroTexto"/>
          <p:cNvSpPr txBox="1"/>
          <p:nvPr/>
        </p:nvSpPr>
        <p:spPr bwMode="auto">
          <a:xfrm>
            <a:off x="3907459" y="1902748"/>
            <a:ext cx="1309836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blurRad="50800" dist="12700" dir="54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>
            <a:defPPr>
              <a:defRPr lang="es-ES"/>
            </a:defPPr>
            <a:lvl1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E2B200"/>
              </a:buClr>
              <a:buSzPct val="100000"/>
              <a:defRPr sz="2800" b="1" kern="0">
                <a:ln w="11430">
                  <a:noFill/>
                </a:ln>
                <a:solidFill>
                  <a:srgbClr val="FFFF00"/>
                </a:solidFill>
                <a:effectLst>
                  <a:glow rad="101600">
                    <a:prstClr val="black">
                      <a:alpha val="40000"/>
                    </a:prstClr>
                  </a:glow>
                </a:effectLst>
                <a:cs typeface="Times New Roman" pitchFamily="18" charset="0"/>
              </a:defRPr>
            </a:lvl1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E2B200"/>
              </a:buClr>
              <a:buSzPct val="100000"/>
              <a:buFontTx/>
              <a:buNone/>
              <a:tabLst/>
              <a:defRPr/>
            </a:pPr>
            <a:r>
              <a:rPr kumimoji="0" lang="es-ES" sz="2400" b="1" i="0" u="none" strike="noStrike" kern="0" cap="none" spc="0" normalizeH="0" baseline="0" noProof="0" dirty="0" smtClean="0">
                <a:ln w="11430">
                  <a:noFill/>
                </a:ln>
                <a:solidFill>
                  <a:prstClr val="white"/>
                </a:solidFill>
                <a:effectLst>
                  <a:glow rad="101600">
                    <a:prstClr val="black">
                      <a:alpha val="40000"/>
                    </a:prstClr>
                  </a:glow>
                </a:effectLst>
                <a:uLnTx/>
                <a:uFillTx/>
                <a:cs typeface="Times New Roman" pitchFamily="18" charset="0"/>
              </a:rPr>
              <a:t>VISIÓN</a:t>
            </a:r>
            <a:endParaRPr kumimoji="0" lang="es-CO" sz="2400" b="1" i="0" u="none" strike="noStrike" kern="0" cap="none" spc="0" normalizeH="0" baseline="0" noProof="0" dirty="0">
              <a:ln w="11430">
                <a:noFill/>
              </a:ln>
              <a:solidFill>
                <a:prstClr val="white"/>
              </a:solidFill>
              <a:effectLst>
                <a:glow rad="101600">
                  <a:prstClr val="black">
                    <a:alpha val="40000"/>
                  </a:prstClr>
                </a:glow>
              </a:effectLst>
              <a:uLnTx/>
              <a:uFillTx/>
              <a:cs typeface="Times New Roman" pitchFamily="18" charset="0"/>
            </a:endParaRPr>
          </a:p>
        </p:txBody>
      </p:sp>
      <p:sp>
        <p:nvSpPr>
          <p:cNvPr id="26" name="25 Flecha abajo"/>
          <p:cNvSpPr/>
          <p:nvPr/>
        </p:nvSpPr>
        <p:spPr>
          <a:xfrm>
            <a:off x="4355102" y="2538826"/>
            <a:ext cx="432050" cy="522367"/>
          </a:xfrm>
          <a:prstGeom prst="downArrow">
            <a:avLst>
              <a:gd name="adj1" fmla="val 50000"/>
              <a:gd name="adj2" fmla="val 54904"/>
            </a:avLst>
          </a:prstGeom>
          <a:gradFill flip="none" rotWithShape="1">
            <a:gsLst>
              <a:gs pos="0">
                <a:sysClr val="window" lastClr="FFFFFF">
                  <a:alpha val="3000"/>
                </a:sysClr>
              </a:gs>
              <a:gs pos="89000">
                <a:sysClr val="window" lastClr="FFFFFF">
                  <a:alpha val="85000"/>
                </a:sysClr>
              </a:gs>
              <a:gs pos="100000">
                <a:sysClr val="window" lastClr="FFFFFF"/>
              </a:gs>
            </a:gsLst>
            <a:lin ang="5400000" scaled="1"/>
            <a:tileRect/>
          </a:gradFill>
          <a:ln w="9525">
            <a:noFill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s-ES" kern="0">
              <a:solidFill>
                <a:prstClr val="black"/>
              </a:solidFill>
            </a:endParaRPr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4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837759487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7"/>
          <p:cNvSpPr>
            <a:spLocks noChangeArrowheads="1"/>
          </p:cNvSpPr>
          <p:nvPr/>
        </p:nvSpPr>
        <p:spPr bwMode="auto">
          <a:xfrm>
            <a:off x="658218" y="682071"/>
            <a:ext cx="7968938" cy="2349579"/>
          </a:xfrm>
          <a:prstGeom prst="roundRect">
            <a:avLst>
              <a:gd name="adj" fmla="val 16667"/>
            </a:avLst>
          </a:prstGeom>
          <a:noFill/>
          <a:effectLst>
            <a:outerShdw blurRad="50800" dist="12700" dir="5400000" algn="ctr" rotWithShape="0">
              <a:schemeClr val="tx1"/>
            </a:outerShdw>
          </a:effectLst>
        </p:spPr>
        <p:txBody>
          <a:bodyPr vert="horz" wrap="square" lIns="91440" tIns="45720" rIns="91440" bIns="45720" rtlCol="0" anchor="ctr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marL="0" lvl="1"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C" sz="4000" b="1" dirty="0" smtClean="0">
                <a:ln w="11430">
                  <a:noFill/>
                </a:ln>
                <a:gradFill>
                  <a:gsLst>
                    <a:gs pos="0">
                      <a:srgbClr val="FBE4AE"/>
                    </a:gs>
                    <a:gs pos="13000">
                      <a:srgbClr val="BD922A"/>
                    </a:gs>
                    <a:gs pos="21001">
                      <a:srgbClr val="BD922A"/>
                    </a:gs>
                    <a:gs pos="63000">
                      <a:srgbClr val="FBE4AE"/>
                    </a:gs>
                    <a:gs pos="67000">
                      <a:srgbClr val="BD922A"/>
                    </a:gs>
                    <a:gs pos="69000">
                      <a:srgbClr val="835E17"/>
                    </a:gs>
                    <a:gs pos="82001">
                      <a:srgbClr val="A28949"/>
                    </a:gs>
                    <a:gs pos="100000">
                      <a:srgbClr val="FAE3B7"/>
                    </a:gs>
                  </a:gsLst>
                  <a:lin ang="5400000" scaled="0"/>
                </a:gradFill>
                <a:effectLst>
                  <a:glow rad="101600">
                    <a:prstClr val="black">
                      <a:alpha val="60000"/>
                    </a:prstClr>
                  </a:glow>
                  <a:outerShdw blurRad="80000" dir="5040000" algn="tl">
                    <a:srgbClr val="000000">
                      <a:alpha val="30000"/>
                    </a:srgbClr>
                  </a:outerShdw>
                </a:effectLst>
                <a:latin typeface="Arial Black" pitchFamily="34" charset="0"/>
                <a:cs typeface="Times New Roman" pitchFamily="18" charset="0"/>
              </a:rPr>
              <a:t>PARTE  IV</a:t>
            </a:r>
          </a:p>
          <a:p>
            <a:pPr marL="0" lvl="1"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C" sz="4000" b="1" dirty="0" smtClean="0">
                <a:ln w="11430">
                  <a:noFill/>
                </a:ln>
                <a:gradFill>
                  <a:gsLst>
                    <a:gs pos="0">
                      <a:srgbClr val="FBE4AE"/>
                    </a:gs>
                    <a:gs pos="13000">
                      <a:srgbClr val="BD922A"/>
                    </a:gs>
                    <a:gs pos="21001">
                      <a:srgbClr val="BD922A"/>
                    </a:gs>
                    <a:gs pos="63000">
                      <a:srgbClr val="FBE4AE"/>
                    </a:gs>
                    <a:gs pos="67000">
                      <a:srgbClr val="BD922A"/>
                    </a:gs>
                    <a:gs pos="69000">
                      <a:srgbClr val="835E17"/>
                    </a:gs>
                    <a:gs pos="82001">
                      <a:srgbClr val="A28949"/>
                    </a:gs>
                    <a:gs pos="100000">
                      <a:srgbClr val="FAE3B7"/>
                    </a:gs>
                  </a:gsLst>
                  <a:lin ang="5400000" scaled="0"/>
                </a:gradFill>
                <a:effectLst>
                  <a:glow rad="101600">
                    <a:prstClr val="black">
                      <a:alpha val="60000"/>
                    </a:prstClr>
                  </a:glow>
                  <a:outerShdw blurRad="80000" dir="5040000" algn="tl">
                    <a:srgbClr val="000000">
                      <a:alpha val="30000"/>
                    </a:srgbClr>
                  </a:outerShdw>
                </a:effectLst>
                <a:latin typeface="Arial Black" pitchFamily="34" charset="0"/>
                <a:cs typeface="Times New Roman" pitchFamily="18" charset="0"/>
              </a:rPr>
              <a:t>CONCLUSIONES Y RECOMENDACIONES</a:t>
            </a:r>
            <a:endParaRPr lang="es-EC" sz="4000" dirty="0" smtClean="0">
              <a:ln w="11430">
                <a:noFill/>
              </a:ln>
              <a:gradFill>
                <a:gsLst>
                  <a:gs pos="0">
                    <a:srgbClr val="FBE4AE"/>
                  </a:gs>
                  <a:gs pos="13000">
                    <a:srgbClr val="BD922A"/>
                  </a:gs>
                  <a:gs pos="21001">
                    <a:srgbClr val="BD922A"/>
                  </a:gs>
                  <a:gs pos="63000">
                    <a:srgbClr val="FBE4AE"/>
                  </a:gs>
                  <a:gs pos="67000">
                    <a:srgbClr val="BD922A"/>
                  </a:gs>
                  <a:gs pos="69000">
                    <a:srgbClr val="835E17"/>
                  </a:gs>
                  <a:gs pos="82001">
                    <a:srgbClr val="A28949"/>
                  </a:gs>
                  <a:gs pos="100000">
                    <a:srgbClr val="FAE3B7"/>
                  </a:gs>
                </a:gsLst>
                <a:lin ang="5400000" scaled="0"/>
              </a:gradFill>
              <a:effectLst>
                <a:glow rad="101600">
                  <a:prstClr val="black">
                    <a:alpha val="60000"/>
                  </a:prstClr>
                </a:glow>
                <a:outerShdw blurRad="80000" dir="5040000" algn="tl">
                  <a:srgbClr val="000000">
                    <a:alpha val="30000"/>
                  </a:srgbClr>
                </a:outerShdw>
              </a:effectLst>
              <a:latin typeface="Arial Black" pitchFamily="34" charset="0"/>
              <a:cs typeface="Times New Roman" pitchFamily="18" charset="0"/>
            </a:endParaRPr>
          </a:p>
        </p:txBody>
      </p:sp>
      <p:grpSp>
        <p:nvGrpSpPr>
          <p:cNvPr id="12" name="11 Grupo"/>
          <p:cNvGrpSpPr/>
          <p:nvPr/>
        </p:nvGrpSpPr>
        <p:grpSpPr>
          <a:xfrm>
            <a:off x="686808" y="2884492"/>
            <a:ext cx="7940348" cy="2016000"/>
            <a:chOff x="686808" y="2884492"/>
            <a:chExt cx="7940348" cy="2016000"/>
          </a:xfrm>
        </p:grpSpPr>
        <p:sp>
          <p:nvSpPr>
            <p:cNvPr id="13" name="12 Rectángulo"/>
            <p:cNvSpPr/>
            <p:nvPr/>
          </p:nvSpPr>
          <p:spPr>
            <a:xfrm>
              <a:off x="686808" y="2884492"/>
              <a:ext cx="7940348" cy="2016000"/>
            </a:xfrm>
            <a:prstGeom prst="rect">
              <a:avLst/>
            </a:prstGeom>
            <a:ln>
              <a:noFill/>
            </a:ln>
            <a:effectLst>
              <a:outerShdw blurRad="228600" dist="139700" dir="5400000" algn="ctr" rotWithShape="0">
                <a:schemeClr val="tx1">
                  <a:alpha val="39000"/>
                </a:scheme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pic>
          <p:nvPicPr>
            <p:cNvPr id="14" name="Picture 2" descr="D:\_OTRO DG_2009\IMAGENES\IMAGENES PEPA\Fotos Rediseño Ago-2009\Armas Eje\Fotos Artilleria\177.JPG"/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27584" y="2996953"/>
              <a:ext cx="2400267" cy="1800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3" descr="D:\_OTRO DG_2009\IMAGENES\IMAGENES PEPA\Fotos Rediseño Ago-2009\Armas Eje\Fotos Artilleria\ART.MEMORIAS (1).JPG"/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3248" y="2996953"/>
              <a:ext cx="2376264" cy="17821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4" descr="D:\_OTRO DG_2009\IMAGENES\IMAGENES PEPA\Fotos Rediseño Ago-2009\Armas Eje\Fotos Artilleria\TIRO ENGABAO2005 120.jpg"/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83528" y="2996953"/>
              <a:ext cx="2576904" cy="17821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40</a:t>
            </a:fld>
            <a:endParaRPr lang="es-ES" sz="280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43708085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4 Redondear rectángulo de esquina diagonal"/>
          <p:cNvSpPr/>
          <p:nvPr/>
        </p:nvSpPr>
        <p:spPr>
          <a:xfrm>
            <a:off x="611560" y="1844824"/>
            <a:ext cx="7920880" cy="4464496"/>
          </a:xfrm>
          <a:prstGeom prst="round2DiagRect">
            <a:avLst>
              <a:gd name="adj1" fmla="val 5125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lnSpc>
                <a:spcPct val="120000"/>
              </a:lnSpc>
              <a:spcBef>
                <a:spcPts val="800"/>
              </a:spcBef>
              <a:spcAft>
                <a:spcPts val="8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dirty="0"/>
              <a:t> </a:t>
            </a:r>
            <a:r>
              <a:rPr lang="es-EC" b="1" dirty="0" smtClean="0"/>
              <a:t>LA DETERMINACIÓN DE </a:t>
            </a:r>
            <a:r>
              <a:rPr lang="es-EC" b="1" dirty="0" smtClean="0"/>
              <a:t>LAS VARIABLES FODA, </a:t>
            </a:r>
            <a:r>
              <a:rPr lang="es-EC" b="1" dirty="0" smtClean="0"/>
              <a:t>CON LA CONSTRUCCIÓN DE MATRICES DE EVALUACIÓN; </a:t>
            </a:r>
            <a:r>
              <a:rPr lang="es-EC" b="1" dirty="0" smtClean="0">
                <a:solidFill>
                  <a:srgbClr val="FF0000"/>
                </a:solidFill>
              </a:rPr>
              <a:t>DETERMINARON ESTRATEGIAS IDEALES</a:t>
            </a:r>
            <a:r>
              <a:rPr lang="es-EC" b="1" dirty="0" smtClean="0"/>
              <a:t> PARA EL CUMPLIMIENTO DE OBJETIVOS</a:t>
            </a:r>
            <a:r>
              <a:rPr lang="es-EC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. </a:t>
            </a:r>
          </a:p>
          <a:p>
            <a:pPr marL="285750" lvl="1" indent="-285750" algn="just" fontAlgn="base">
              <a:lnSpc>
                <a:spcPct val="120000"/>
              </a:lnSpc>
              <a:spcBef>
                <a:spcPts val="800"/>
              </a:spcBef>
              <a:spcAft>
                <a:spcPts val="8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b="1" dirty="0" smtClean="0"/>
              <a:t>EL </a:t>
            </a:r>
            <a:r>
              <a:rPr lang="es-EC" b="1" dirty="0" smtClean="0">
                <a:solidFill>
                  <a:srgbClr val="FF0000"/>
                </a:solidFill>
              </a:rPr>
              <a:t>DIRECCIONAMIENTO ESTRATÉGICO</a:t>
            </a:r>
            <a:r>
              <a:rPr lang="es-EC" b="1" dirty="0" smtClean="0"/>
              <a:t> PERMITIÓ VERIFICAR LA VISIÓN, MISIÓN, OBJETIVOS, POLÍTICAS Y VALORES, EN CUANTO A SU CONTENIDO Y REQUISITOS</a:t>
            </a:r>
            <a:r>
              <a:rPr lang="es-EC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. </a:t>
            </a:r>
          </a:p>
          <a:p>
            <a:pPr marL="285750" lvl="1" indent="-285750" algn="just" fontAlgn="base">
              <a:lnSpc>
                <a:spcPct val="120000"/>
              </a:lnSpc>
              <a:spcBef>
                <a:spcPts val="800"/>
              </a:spcBef>
              <a:spcAft>
                <a:spcPts val="8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SE ESTABLECIÓ UN TOTAL </a:t>
            </a:r>
            <a:r>
              <a:rPr lang="es-EC" b="1" kern="0" dirty="0" smtClean="0">
                <a:solidFill>
                  <a:srgbClr val="FF0000"/>
                </a:solidFill>
                <a:ea typeface="Calibri"/>
                <a:cs typeface="Times New Roman"/>
              </a:rPr>
              <a:t>23 ÁRBOLES DE NECESIDAD</a:t>
            </a:r>
            <a:r>
              <a:rPr lang="es-EC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. ESTOS PRESENTAN APROXIMADAMENTE ENTRE </a:t>
            </a:r>
            <a:r>
              <a:rPr lang="es-EC" b="1" kern="0" dirty="0" smtClean="0">
                <a:solidFill>
                  <a:srgbClr val="FF0000"/>
                </a:solidFill>
                <a:ea typeface="Calibri"/>
                <a:cs typeface="Times New Roman"/>
              </a:rPr>
              <a:t>TRES A CINCO NIVELES DE PROFUNDIDAD</a:t>
            </a:r>
            <a:r>
              <a:rPr lang="es-EC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. CADA UNO DE ESTOS ÁRBOLES </a:t>
            </a:r>
            <a:r>
              <a:rPr lang="es-EC" b="1" kern="0" dirty="0" smtClean="0">
                <a:solidFill>
                  <a:srgbClr val="FF0000"/>
                </a:solidFill>
                <a:ea typeface="Calibri"/>
                <a:cs typeface="Times New Roman"/>
              </a:rPr>
              <a:t>PERMITIÓ ESTABLECER LAS</a:t>
            </a:r>
            <a:r>
              <a:rPr lang="es-EC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 </a:t>
            </a:r>
            <a:r>
              <a:rPr lang="es-EC" b="1" kern="0" dirty="0" smtClean="0">
                <a:solidFill>
                  <a:srgbClr val="FF0000"/>
                </a:solidFill>
                <a:ea typeface="Calibri"/>
                <a:cs typeface="Times New Roman"/>
              </a:rPr>
              <a:t>MATRICES SIPOC</a:t>
            </a:r>
            <a:r>
              <a:rPr lang="es-EC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, DEFINIENDO EL PROVEEDOR, ENTRADA, PROCESO, SALIDA Y CLIENTE</a:t>
            </a:r>
          </a:p>
          <a:p>
            <a:pPr marL="0" lvl="1" algn="just" fontAlgn="base">
              <a:lnSpc>
                <a:spcPct val="120000"/>
              </a:lnSpc>
              <a:spcBef>
                <a:spcPts val="800"/>
              </a:spcBef>
              <a:spcAft>
                <a:spcPts val="800"/>
              </a:spcAft>
              <a:buClr>
                <a:srgbClr val="C0504D">
                  <a:lumMod val="75000"/>
                </a:srgbClr>
              </a:buClr>
              <a:buSzPct val="130000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C" b="1" dirty="0" smtClean="0"/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1547664" y="580618"/>
            <a:ext cx="5728132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CONCLUSIONES Y RECOMENDACIONES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41</a:t>
            </a:fld>
            <a:endParaRPr lang="es-ES" sz="280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4723556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4 Redondear rectángulo de esquina diagonal"/>
          <p:cNvSpPr/>
          <p:nvPr/>
        </p:nvSpPr>
        <p:spPr>
          <a:xfrm>
            <a:off x="611560" y="1844824"/>
            <a:ext cx="7920880" cy="4320480"/>
          </a:xfrm>
          <a:prstGeom prst="round2DiagRect">
            <a:avLst>
              <a:gd name="adj1" fmla="val 5125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0" lvl="1" algn="just" fontAlgn="base">
              <a:lnSpc>
                <a:spcPct val="120000"/>
              </a:lnSpc>
              <a:spcBef>
                <a:spcPts val="800"/>
              </a:spcBef>
              <a:spcAft>
                <a:spcPts val="800"/>
              </a:spcAft>
              <a:buClr>
                <a:srgbClr val="C0504D">
                  <a:lumMod val="75000"/>
                </a:srgbClr>
              </a:buClr>
              <a:buSzPct val="130000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C" b="1" kern="0" dirty="0" smtClean="0">
              <a:solidFill>
                <a:prstClr val="black"/>
              </a:solidFill>
              <a:ea typeface="Calibri"/>
              <a:cs typeface="Times New Roman"/>
            </a:endParaRPr>
          </a:p>
          <a:p>
            <a:pPr marL="285750" lvl="1" indent="-285750" algn="just" fontAlgn="base">
              <a:lnSpc>
                <a:spcPct val="120000"/>
              </a:lnSpc>
              <a:spcBef>
                <a:spcPts val="800"/>
              </a:spcBef>
              <a:spcAft>
                <a:spcPts val="8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b="1" dirty="0" smtClean="0"/>
              <a:t>EL MODELAMIENTO DEL NEGOCIO DESDE LA VISIÓN SISTEMÁTICA DE PROCESOS, SE CUMPLIÓ MEDIANTE LA DETERMINACIÓN DEL MACRO-FLUJO DEL NEGOCIO </a:t>
            </a:r>
            <a:r>
              <a:rPr lang="es-EC" b="1" dirty="0" smtClean="0">
                <a:solidFill>
                  <a:srgbClr val="FF0000"/>
                </a:solidFill>
              </a:rPr>
              <a:t>(MAPA DE PROCESOS), </a:t>
            </a:r>
            <a:r>
              <a:rPr lang="es-EC" b="1" dirty="0" smtClean="0"/>
              <a:t>CON </a:t>
            </a:r>
            <a:r>
              <a:rPr lang="es-EC" b="1" dirty="0" smtClean="0">
                <a:solidFill>
                  <a:srgbClr val="FF0000"/>
                </a:solidFill>
              </a:rPr>
              <a:t>DOS (2)</a:t>
            </a:r>
            <a:r>
              <a:rPr lang="es-EC" b="1" dirty="0" smtClean="0"/>
              <a:t> PROCESOS GOBERNANTES, </a:t>
            </a:r>
            <a:r>
              <a:rPr lang="es-EC" b="1" dirty="0" smtClean="0">
                <a:solidFill>
                  <a:srgbClr val="FF0000"/>
                </a:solidFill>
              </a:rPr>
              <a:t>TRES (3)</a:t>
            </a:r>
            <a:r>
              <a:rPr lang="es-EC" b="1" dirty="0" smtClean="0"/>
              <a:t> PROCESOS FUNDAMENTALES O PRIMARIOS, Y  </a:t>
            </a:r>
            <a:r>
              <a:rPr lang="es-EC" b="1" dirty="0" smtClean="0">
                <a:solidFill>
                  <a:srgbClr val="FF0000"/>
                </a:solidFill>
              </a:rPr>
              <a:t>SIETE</a:t>
            </a:r>
            <a:r>
              <a:rPr lang="es-EC" b="1" dirty="0" smtClean="0"/>
              <a:t> </a:t>
            </a:r>
            <a:r>
              <a:rPr lang="es-EC" b="1" dirty="0" smtClean="0">
                <a:solidFill>
                  <a:srgbClr val="FF0000"/>
                </a:solidFill>
              </a:rPr>
              <a:t>(7)</a:t>
            </a:r>
            <a:r>
              <a:rPr lang="es-EC" b="1" dirty="0" smtClean="0"/>
              <a:t> PROCESOS DE APOYO.</a:t>
            </a:r>
          </a:p>
          <a:p>
            <a:pPr marL="285750" lvl="1" indent="-285750" algn="just" fontAlgn="base">
              <a:lnSpc>
                <a:spcPct val="120000"/>
              </a:lnSpc>
              <a:spcBef>
                <a:spcPts val="800"/>
              </a:spcBef>
              <a:spcAft>
                <a:spcPts val="8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LOS </a:t>
            </a:r>
            <a:r>
              <a:rPr lang="es-EC" b="1" kern="0" dirty="0">
                <a:solidFill>
                  <a:srgbClr val="FF0000"/>
                </a:solidFill>
                <a:ea typeface="Calibri"/>
                <a:cs typeface="Times New Roman"/>
              </a:rPr>
              <a:t>MACRO-PROCESOS</a:t>
            </a:r>
            <a:r>
              <a:rPr lang="es-EC" b="1" kern="0" dirty="0">
                <a:solidFill>
                  <a:prstClr val="black"/>
                </a:solidFill>
                <a:ea typeface="Calibri"/>
                <a:cs typeface="Times New Roman"/>
              </a:rPr>
              <a:t> </a:t>
            </a:r>
            <a:r>
              <a:rPr lang="es-EC" b="1" dirty="0">
                <a:solidFill>
                  <a:srgbClr val="FF0000"/>
                </a:solidFill>
              </a:rPr>
              <a:t>FUNDAMENTALES O PRIMARIOS </a:t>
            </a:r>
            <a:r>
              <a:rPr lang="es-EC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QUE </a:t>
            </a:r>
            <a:r>
              <a:rPr lang="es-EC" b="1" kern="0" dirty="0">
                <a:solidFill>
                  <a:prstClr val="black"/>
                </a:solidFill>
                <a:ea typeface="Calibri"/>
                <a:cs typeface="Times New Roman"/>
              </a:rPr>
              <a:t>SE HAN CONSIDERADO, POR SU IMPORTANCIA Y LA VALORACIÓN DE LAS VARIABLES ESTABLECIDAS SON LOS SIGUIENTES: </a:t>
            </a:r>
            <a:endParaRPr lang="es-EC" b="1" kern="0" dirty="0" smtClean="0">
              <a:solidFill>
                <a:prstClr val="black"/>
              </a:solidFill>
              <a:ea typeface="Calibri"/>
              <a:cs typeface="Times New Roman"/>
            </a:endParaRPr>
          </a:p>
          <a:p>
            <a:pPr marL="285750" lvl="1" indent="-285750" algn="just" fontAlgn="base">
              <a:lnSpc>
                <a:spcPct val="110000"/>
              </a:lnSpc>
              <a:spcBef>
                <a:spcPts val="300"/>
              </a:spcBef>
              <a:spcAft>
                <a:spcPts val="300"/>
              </a:spcAft>
              <a:buClr>
                <a:srgbClr val="9F7919"/>
              </a:buClr>
              <a:buSzPct val="110000"/>
              <a:buFont typeface="Wingdings" pitchFamily="2" charset="2"/>
              <a:buChar char="v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b="1" kern="0" dirty="0">
                <a:solidFill>
                  <a:srgbClr val="FF0000"/>
                </a:solidFill>
                <a:ea typeface="Calibri"/>
                <a:cs typeface="Times New Roman"/>
              </a:rPr>
              <a:t>INSTRUCCIÓN , CAPACITACIÓN Y CULTURA FÍSICA;</a:t>
            </a:r>
          </a:p>
          <a:p>
            <a:pPr marL="285750" lvl="1" indent="-285750" algn="just" fontAlgn="base">
              <a:lnSpc>
                <a:spcPct val="110000"/>
              </a:lnSpc>
              <a:spcBef>
                <a:spcPts val="300"/>
              </a:spcBef>
              <a:spcAft>
                <a:spcPts val="300"/>
              </a:spcAft>
              <a:buClr>
                <a:srgbClr val="9F7919"/>
              </a:buClr>
              <a:buSzPct val="110000"/>
              <a:buFont typeface="Wingdings" pitchFamily="2" charset="2"/>
              <a:buChar char="v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b="1" kern="0" dirty="0">
                <a:solidFill>
                  <a:srgbClr val="FF0000"/>
                </a:solidFill>
                <a:ea typeface="Calibri"/>
                <a:cs typeface="Times New Roman"/>
              </a:rPr>
              <a:t>PLANIFICACIÓN DE OPERACIONES Y EJERCICIOS (TÁCTICOS Y DE TIRO); Y </a:t>
            </a:r>
          </a:p>
          <a:p>
            <a:pPr marL="285750" lvl="1" indent="-285750" algn="just" fontAlgn="base">
              <a:lnSpc>
                <a:spcPct val="110000"/>
              </a:lnSpc>
              <a:spcBef>
                <a:spcPts val="300"/>
              </a:spcBef>
              <a:spcAft>
                <a:spcPts val="300"/>
              </a:spcAft>
              <a:buClr>
                <a:srgbClr val="9F7919"/>
              </a:buClr>
              <a:buSzPct val="110000"/>
              <a:buFont typeface="Wingdings" pitchFamily="2" charset="2"/>
              <a:buChar char="v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b="1" kern="0" dirty="0">
                <a:solidFill>
                  <a:srgbClr val="FF0000"/>
                </a:solidFill>
                <a:ea typeface="Calibri"/>
                <a:cs typeface="Times New Roman"/>
              </a:rPr>
              <a:t>ADMINISTRAR Y EVALUAR OPERACIONES,  ACTIVIDADES VARIAS Y EJERCICIOS.</a:t>
            </a:r>
          </a:p>
          <a:p>
            <a:pPr marL="285750" lvl="1" indent="-285750" algn="just" fontAlgn="base">
              <a:lnSpc>
                <a:spcPct val="120000"/>
              </a:lnSpc>
              <a:spcBef>
                <a:spcPts val="800"/>
              </a:spcBef>
              <a:spcAft>
                <a:spcPts val="8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C" b="1" dirty="0" smtClean="0"/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1691680" y="796642"/>
            <a:ext cx="5728132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CONCLUSIONES Y RECOMENDACIONES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42</a:t>
            </a:fld>
            <a:endParaRPr lang="es-ES" sz="280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21513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4 Redondear rectángulo de esquina diagonal"/>
          <p:cNvSpPr/>
          <p:nvPr/>
        </p:nvSpPr>
        <p:spPr>
          <a:xfrm>
            <a:off x="539552" y="1412776"/>
            <a:ext cx="8064896" cy="4464496"/>
          </a:xfrm>
          <a:prstGeom prst="round2DiagRect">
            <a:avLst>
              <a:gd name="adj1" fmla="val 7032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0" lvl="1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C" sz="2000" dirty="0" smtClean="0"/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2000" b="1" dirty="0" smtClean="0"/>
              <a:t>SE ELABORÓ EL </a:t>
            </a:r>
            <a:r>
              <a:rPr lang="es-EC" sz="2000" b="1" dirty="0" smtClean="0">
                <a:solidFill>
                  <a:srgbClr val="FF0000"/>
                </a:solidFill>
              </a:rPr>
              <a:t>MANUAL DE PROCESOS</a:t>
            </a:r>
            <a:r>
              <a:rPr lang="es-EC" sz="2000" b="1" dirty="0" smtClean="0"/>
              <a:t> QUE SE PROPONE EN EL </a:t>
            </a:r>
            <a:r>
              <a:rPr lang="es-EC" sz="2000" b="1" dirty="0" smtClean="0">
                <a:solidFill>
                  <a:srgbClr val="FF0000"/>
                </a:solidFill>
              </a:rPr>
              <a:t>ANEXO "B</a:t>
            </a:r>
            <a:r>
              <a:rPr lang="es-EC" sz="2000" b="1" dirty="0">
                <a:solidFill>
                  <a:srgbClr val="FF0000"/>
                </a:solidFill>
              </a:rPr>
              <a:t> </a:t>
            </a:r>
            <a:r>
              <a:rPr lang="es-EC" sz="2000" b="1" dirty="0" smtClean="0">
                <a:solidFill>
                  <a:srgbClr val="FF0000"/>
                </a:solidFill>
              </a:rPr>
              <a:t>"</a:t>
            </a:r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2000" b="1" dirty="0" smtClean="0">
                <a:solidFill>
                  <a:srgbClr val="FF0000"/>
                </a:solidFill>
              </a:rPr>
              <a:t>SE </a:t>
            </a:r>
            <a:r>
              <a:rPr lang="es-EC" sz="2000" b="1" dirty="0">
                <a:solidFill>
                  <a:srgbClr val="FF0000"/>
                </a:solidFill>
              </a:rPr>
              <a:t>CUMPLIERON LOS OBJETIVOS DE LA INVESTIGACIÓN</a:t>
            </a:r>
            <a:r>
              <a:rPr lang="es-EC" sz="2000" b="1" dirty="0"/>
              <a:t>, DESDE EL LEVANTAMIENTO DE LA SITUACIÓN ACTUAL, EL ANÁLISIS DEL DIRECCIONAMIENTO ESTRATÉGICO, EL DISEÑO DEL MAPA DE PROCESOS Y LA DEFINICIÓN, LEVANTAMIENTO Y ESTANDARIZACIÓN DE LOS PROCESOS CRÍTICOS, ASÍ COMO DE SU SISTEMA DE MEDICIÓN</a:t>
            </a:r>
            <a:r>
              <a:rPr lang="es-EC" sz="2000" dirty="0" smtClean="0"/>
              <a:t>.</a:t>
            </a:r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2000" b="1" dirty="0">
                <a:solidFill>
                  <a:srgbClr val="FF0000"/>
                </a:solidFill>
              </a:rPr>
              <a:t>REVISAR LOS INSTRUCTIVOS INTERNOS</a:t>
            </a:r>
            <a:r>
              <a:rPr lang="es-EC" sz="2000" b="1" dirty="0"/>
              <a:t>, TODA VEZ QUE EN MUCHOS DE ELLOS CONSTAN DISPOSICIONES QUE YA NO SE ENCUENTRAN EN VIGENCIA, PERO PERSISTEN EN CIERTAS NORMAS ESCRITAS COMO LAS </a:t>
            </a:r>
            <a:r>
              <a:rPr lang="es-EC" sz="2000" b="1" dirty="0">
                <a:solidFill>
                  <a:srgbClr val="FF0000"/>
                </a:solidFill>
              </a:rPr>
              <a:t>NAP</a:t>
            </a:r>
            <a:r>
              <a:rPr lang="es-EC" sz="2000" b="1" dirty="0"/>
              <a:t> Y LOS </a:t>
            </a:r>
            <a:r>
              <a:rPr lang="es-EC" sz="2000" b="1" dirty="0">
                <a:solidFill>
                  <a:srgbClr val="FF0000"/>
                </a:solidFill>
              </a:rPr>
              <a:t>PON</a:t>
            </a:r>
            <a:r>
              <a:rPr lang="es-EC" sz="2000" b="1" dirty="0"/>
              <a:t>. </a:t>
            </a:r>
            <a:r>
              <a:rPr lang="es-EC" sz="2000" dirty="0" smtClean="0"/>
              <a:t> </a:t>
            </a:r>
            <a:endParaRPr lang="es-EC" sz="2000" b="1" dirty="0" smtClean="0"/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endParaRPr lang="es-EC" sz="2000" b="1" dirty="0" smtClean="0"/>
          </a:p>
        </p:txBody>
      </p:sp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1619672" y="652626"/>
            <a:ext cx="5728132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CONCLUSIONES Y RECOMENDACIONES</a:t>
            </a:r>
            <a:endParaRPr lang="es-EC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43</a:t>
            </a:fld>
            <a:endParaRPr lang="es-ES" sz="280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369173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7"/>
          <p:cNvSpPr>
            <a:spLocks noChangeArrowheads="1"/>
          </p:cNvSpPr>
          <p:nvPr/>
        </p:nvSpPr>
        <p:spPr bwMode="auto">
          <a:xfrm>
            <a:off x="658218" y="1002513"/>
            <a:ext cx="7968938" cy="1708695"/>
          </a:xfrm>
          <a:prstGeom prst="roundRect">
            <a:avLst>
              <a:gd name="adj" fmla="val 16667"/>
            </a:avLst>
          </a:prstGeom>
          <a:noFill/>
          <a:effectLst>
            <a:outerShdw blurRad="50800" dist="12700" dir="5400000" algn="ctr" rotWithShape="0">
              <a:schemeClr val="tx1"/>
            </a:outerShdw>
          </a:effectLst>
        </p:spPr>
        <p:txBody>
          <a:bodyPr vert="horz" wrap="square" lIns="91440" tIns="45720" rIns="91440" bIns="45720" rtlCol="0" anchor="ctr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marL="0" lvl="1"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C" sz="4400" b="1" dirty="0" smtClean="0">
                <a:ln w="11430">
                  <a:noFill/>
                </a:ln>
                <a:gradFill>
                  <a:gsLst>
                    <a:gs pos="0">
                      <a:srgbClr val="FBE4AE"/>
                    </a:gs>
                    <a:gs pos="13000">
                      <a:srgbClr val="BD922A"/>
                    </a:gs>
                    <a:gs pos="21001">
                      <a:srgbClr val="BD922A"/>
                    </a:gs>
                    <a:gs pos="63000">
                      <a:srgbClr val="FBE4AE"/>
                    </a:gs>
                    <a:gs pos="67000">
                      <a:srgbClr val="BD922A"/>
                    </a:gs>
                    <a:gs pos="69000">
                      <a:srgbClr val="835E17"/>
                    </a:gs>
                    <a:gs pos="82001">
                      <a:srgbClr val="A28949"/>
                    </a:gs>
                    <a:gs pos="100000">
                      <a:srgbClr val="FAE3B7"/>
                    </a:gs>
                  </a:gsLst>
                  <a:lin ang="5400000" scaled="0"/>
                </a:gradFill>
                <a:effectLst>
                  <a:glow rad="101600">
                    <a:prstClr val="black">
                      <a:alpha val="60000"/>
                    </a:prstClr>
                  </a:glow>
                  <a:outerShdw blurRad="80000" dir="5040000" algn="tl">
                    <a:srgbClr val="000000">
                      <a:alpha val="30000"/>
                    </a:srgbClr>
                  </a:outerShdw>
                </a:effectLst>
                <a:latin typeface="Arial Black" pitchFamily="34" charset="0"/>
                <a:cs typeface="Times New Roman" pitchFamily="18" charset="0"/>
              </a:rPr>
              <a:t>PARTE  V</a:t>
            </a:r>
          </a:p>
          <a:p>
            <a:pPr marL="0" lvl="1" algn="ctr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s-EC" sz="4400" b="1" dirty="0" smtClean="0">
                <a:ln w="11430">
                  <a:noFill/>
                </a:ln>
                <a:gradFill>
                  <a:gsLst>
                    <a:gs pos="0">
                      <a:srgbClr val="FBE4AE"/>
                    </a:gs>
                    <a:gs pos="13000">
                      <a:srgbClr val="BD922A"/>
                    </a:gs>
                    <a:gs pos="21001">
                      <a:srgbClr val="BD922A"/>
                    </a:gs>
                    <a:gs pos="63000">
                      <a:srgbClr val="FBE4AE"/>
                    </a:gs>
                    <a:gs pos="67000">
                      <a:srgbClr val="BD922A"/>
                    </a:gs>
                    <a:gs pos="69000">
                      <a:srgbClr val="835E17"/>
                    </a:gs>
                    <a:gs pos="82001">
                      <a:srgbClr val="A28949"/>
                    </a:gs>
                    <a:gs pos="100000">
                      <a:srgbClr val="FAE3B7"/>
                    </a:gs>
                  </a:gsLst>
                  <a:lin ang="5400000" scaled="0"/>
                </a:gradFill>
                <a:effectLst>
                  <a:glow rad="101600">
                    <a:prstClr val="black">
                      <a:alpha val="60000"/>
                    </a:prstClr>
                  </a:glow>
                  <a:outerShdw blurRad="80000" dir="5040000" algn="tl">
                    <a:srgbClr val="000000">
                      <a:alpha val="30000"/>
                    </a:srgbClr>
                  </a:outerShdw>
                </a:effectLst>
                <a:latin typeface="Arial Black" pitchFamily="34" charset="0"/>
                <a:cs typeface="Times New Roman" pitchFamily="18" charset="0"/>
              </a:rPr>
              <a:t>MANUAL DE PROCESOS</a:t>
            </a:r>
            <a:endParaRPr lang="es-EC" sz="4400" dirty="0" smtClean="0">
              <a:ln w="11430">
                <a:noFill/>
              </a:ln>
              <a:gradFill>
                <a:gsLst>
                  <a:gs pos="0">
                    <a:srgbClr val="FBE4AE"/>
                  </a:gs>
                  <a:gs pos="13000">
                    <a:srgbClr val="BD922A"/>
                  </a:gs>
                  <a:gs pos="21001">
                    <a:srgbClr val="BD922A"/>
                  </a:gs>
                  <a:gs pos="63000">
                    <a:srgbClr val="FBE4AE"/>
                  </a:gs>
                  <a:gs pos="67000">
                    <a:srgbClr val="BD922A"/>
                  </a:gs>
                  <a:gs pos="69000">
                    <a:srgbClr val="835E17"/>
                  </a:gs>
                  <a:gs pos="82001">
                    <a:srgbClr val="A28949"/>
                  </a:gs>
                  <a:gs pos="100000">
                    <a:srgbClr val="FAE3B7"/>
                  </a:gs>
                </a:gsLst>
                <a:lin ang="5400000" scaled="0"/>
              </a:gradFill>
              <a:effectLst>
                <a:glow rad="101600">
                  <a:prstClr val="black">
                    <a:alpha val="60000"/>
                  </a:prstClr>
                </a:glow>
                <a:outerShdw blurRad="80000" dir="5040000" algn="tl">
                  <a:srgbClr val="000000">
                    <a:alpha val="30000"/>
                  </a:srgbClr>
                </a:outerShdw>
              </a:effectLst>
              <a:latin typeface="Arial Black" pitchFamily="34" charset="0"/>
              <a:cs typeface="Times New Roman" pitchFamily="18" charset="0"/>
            </a:endParaRPr>
          </a:p>
        </p:txBody>
      </p:sp>
      <p:grpSp>
        <p:nvGrpSpPr>
          <p:cNvPr id="12" name="11 Grupo"/>
          <p:cNvGrpSpPr/>
          <p:nvPr/>
        </p:nvGrpSpPr>
        <p:grpSpPr>
          <a:xfrm>
            <a:off x="686808" y="2884492"/>
            <a:ext cx="7940348" cy="2016000"/>
            <a:chOff x="686808" y="2884492"/>
            <a:chExt cx="7940348" cy="2016000"/>
          </a:xfrm>
        </p:grpSpPr>
        <p:sp>
          <p:nvSpPr>
            <p:cNvPr id="13" name="12 Rectángulo"/>
            <p:cNvSpPr/>
            <p:nvPr/>
          </p:nvSpPr>
          <p:spPr>
            <a:xfrm>
              <a:off x="686808" y="2884492"/>
              <a:ext cx="7940348" cy="2016000"/>
            </a:xfrm>
            <a:prstGeom prst="rect">
              <a:avLst/>
            </a:prstGeom>
            <a:ln>
              <a:noFill/>
            </a:ln>
            <a:effectLst>
              <a:outerShdw blurRad="228600" dist="139700" dir="5400000" algn="ctr" rotWithShape="0">
                <a:schemeClr val="tx1">
                  <a:alpha val="39000"/>
                </a:scheme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pic>
          <p:nvPicPr>
            <p:cNvPr id="14" name="Picture 2" descr="D:\_OTRO DG_2009\IMAGENES\IMAGENES PEPA\Fotos Rediseño Ago-2009\Armas Eje\Fotos Artilleria\177.JPG"/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27584" y="2996953"/>
              <a:ext cx="2400267" cy="1800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3" descr="D:\_OTRO DG_2009\IMAGENES\IMAGENES PEPA\Fotos Rediseño Ago-2009\Armas Eje\Fotos Artilleria\ART.MEMORIAS (1).JPG"/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3248" y="2996953"/>
              <a:ext cx="2376264" cy="17821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4" descr="D:\_OTRO DG_2009\IMAGENES\IMAGENES PEPA\Fotos Rediseño Ago-2009\Armas Eje\Fotos Artilleria\TIRO ENGABAO2005 120.jpg"/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83528" y="2996953"/>
              <a:ext cx="2576904" cy="17821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44</a:t>
            </a:fld>
            <a:endParaRPr lang="es-ES" sz="280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18903257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908720"/>
            <a:ext cx="9144000" cy="523220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sz="2800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NUAL DE PROCESOS</a:t>
            </a:r>
            <a:endParaRPr lang="es-EC" sz="2800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0" name="9 Redondear rectángulo de esquina diagonal"/>
          <p:cNvSpPr/>
          <p:nvPr/>
        </p:nvSpPr>
        <p:spPr>
          <a:xfrm>
            <a:off x="611559" y="2564904"/>
            <a:ext cx="7992889" cy="4032449"/>
          </a:xfrm>
          <a:prstGeom prst="round2DiagRect">
            <a:avLst>
              <a:gd name="adj1" fmla="val 4385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SATISFACER LAS </a:t>
            </a:r>
            <a:r>
              <a:rPr lang="es-EC" b="1" u="sng" kern="0" dirty="0" smtClean="0">
                <a:solidFill>
                  <a:prstClr val="black"/>
                </a:solidFill>
                <a:ea typeface="Calibri"/>
                <a:cs typeface="Times New Roman"/>
              </a:rPr>
              <a:t>NECESIDADES REALES DE LA BRIGADA DE ARTILLERÍA</a:t>
            </a:r>
            <a:r>
              <a:rPr lang="es-EC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.</a:t>
            </a:r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CONTARÁ CON </a:t>
            </a:r>
            <a:r>
              <a:rPr lang="es-EC" b="1" u="sng" kern="0" dirty="0" smtClean="0">
                <a:solidFill>
                  <a:prstClr val="black"/>
                </a:solidFill>
                <a:ea typeface="Calibri"/>
                <a:cs typeface="Times New Roman"/>
              </a:rPr>
              <a:t>INSTRUMENTOS APROPIADOS DE USO, MANEJO Y CONSERVACIÓN DE PROCESOS.</a:t>
            </a:r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FACILITARÁ LOS TRÁMITES MEDIANTE UNA ADECUADA DIAGRAMACIÓN.</a:t>
            </a:r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b="1" u="sng" kern="0" dirty="0" smtClean="0">
                <a:solidFill>
                  <a:prstClr val="black"/>
                </a:solidFill>
                <a:ea typeface="Calibri"/>
                <a:cs typeface="Times New Roman"/>
              </a:rPr>
              <a:t>PERMITIRÁ UNA REDACCIÓN BREVE, SIMPLIFICADA Y COMPRENSIBLE</a:t>
            </a:r>
            <a:r>
              <a:rPr lang="es-EC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.</a:t>
            </a:r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b="1" u="sng" kern="0" dirty="0" smtClean="0">
                <a:solidFill>
                  <a:prstClr val="black"/>
                </a:solidFill>
                <a:ea typeface="Calibri"/>
                <a:cs typeface="Times New Roman"/>
              </a:rPr>
              <a:t>FACILITARÁ SU USO AL CLIENTE INTERNO Y EXTERNO</a:t>
            </a:r>
            <a:r>
              <a:rPr lang="es-EC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.</a:t>
            </a:r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SERÁ LO SUFICIENTEMENTE FLEXIBLE PARA CUBRIR DIVERSAS SITUACIONES.</a:t>
            </a:r>
          </a:p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TENDRÁ UNA REVISIÓN Y ACTUALIZACIÓN CONTINUA</a:t>
            </a:r>
            <a:endParaRPr lang="es-EC" b="1" kern="0" dirty="0">
              <a:solidFill>
                <a:prstClr val="black"/>
              </a:solidFill>
              <a:ea typeface="Calibri"/>
              <a:cs typeface="Times New Roman"/>
            </a:endParaRPr>
          </a:p>
        </p:txBody>
      </p:sp>
      <p:sp>
        <p:nvSpPr>
          <p:cNvPr id="8" name="7 Redondear rectángulo de esquina diagonal"/>
          <p:cNvSpPr/>
          <p:nvPr/>
        </p:nvSpPr>
        <p:spPr>
          <a:xfrm>
            <a:off x="3580143" y="1700808"/>
            <a:ext cx="2288001" cy="612068"/>
          </a:xfrm>
          <a:prstGeom prst="round2DiagRect">
            <a:avLst>
              <a:gd name="adj1" fmla="val 18262"/>
              <a:gd name="adj2" fmla="val 0"/>
            </a:avLst>
          </a:prstGeom>
          <a:solidFill>
            <a:srgbClr val="FFC000">
              <a:alpha val="14118"/>
            </a:srgbClr>
          </a:solidFill>
          <a:ln w="57150" cap="flat" cmpd="sng" algn="ctr">
            <a:solidFill>
              <a:srgbClr val="604310">
                <a:alpha val="27843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lnSpc>
                <a:spcPct val="110000"/>
              </a:lnSpc>
              <a:spcBef>
                <a:spcPts val="300"/>
              </a:spcBef>
              <a:spcAft>
                <a:spcPts val="300"/>
              </a:spcAft>
              <a:buClr>
                <a:srgbClr val="9F7919"/>
              </a:buClr>
              <a:buSzPct val="110000"/>
              <a:buFont typeface="Wingdings" pitchFamily="2" charset="2"/>
              <a:buChar char="v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600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CARACTERÍSTICAS:</a:t>
            </a:r>
            <a:endParaRPr lang="es-EC" sz="1600" b="1" kern="0" dirty="0">
              <a:solidFill>
                <a:prstClr val="black"/>
              </a:solidFill>
              <a:ea typeface="Calibri"/>
              <a:cs typeface="Times New Roman"/>
            </a:endParaRPr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45</a:t>
            </a:fld>
            <a:endParaRPr lang="es-ES" sz="280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2321725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1004108" y="188640"/>
            <a:ext cx="7600340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RESULTADO DE LA ESTANDARIZACIÓN DE PROCESOS</a:t>
            </a:r>
            <a:endParaRPr lang="es-EC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NUAL DE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3" name="22 Redondear rectángulo de esquina diagonal"/>
          <p:cNvSpPr/>
          <p:nvPr/>
        </p:nvSpPr>
        <p:spPr>
          <a:xfrm>
            <a:off x="395536" y="1414285"/>
            <a:ext cx="3096344" cy="394255"/>
          </a:xfrm>
          <a:prstGeom prst="round2DiagRect">
            <a:avLst>
              <a:gd name="adj1" fmla="val 50000"/>
              <a:gd name="adj2" fmla="val 0"/>
            </a:avLst>
          </a:prstGeom>
          <a:solidFill>
            <a:srgbClr val="6A4242"/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95250" lvl="1"/>
            <a:r>
              <a:rPr lang="es-EC" sz="1400" b="1" dirty="0" smtClean="0">
                <a:solidFill>
                  <a:srgbClr val="FFFF00"/>
                </a:solidFill>
              </a:rPr>
              <a:t>1. </a:t>
            </a:r>
            <a:r>
              <a:rPr lang="es-EC" sz="1400" b="1" dirty="0" smtClean="0">
                <a:solidFill>
                  <a:prstClr val="white"/>
                </a:solidFill>
              </a:rPr>
              <a:t>CARACTERIZACIÓN DE LA UNIDAD</a:t>
            </a:r>
            <a:endParaRPr lang="es-EC" sz="1400" b="1" dirty="0">
              <a:solidFill>
                <a:prstClr val="white"/>
              </a:solidFill>
            </a:endParaRPr>
          </a:p>
        </p:txBody>
      </p:sp>
      <p:sp>
        <p:nvSpPr>
          <p:cNvPr id="8" name="7 Redondear rectángulo de esquina diagonal"/>
          <p:cNvSpPr/>
          <p:nvPr/>
        </p:nvSpPr>
        <p:spPr>
          <a:xfrm>
            <a:off x="683568" y="2638421"/>
            <a:ext cx="8136904" cy="1728192"/>
          </a:xfrm>
          <a:prstGeom prst="round2DiagRect">
            <a:avLst>
              <a:gd name="adj1" fmla="val 9074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350" b="1" kern="0" dirty="0" smtClean="0">
                <a:solidFill>
                  <a:srgbClr val="FF0000"/>
                </a:solidFill>
                <a:ea typeface="Calibri"/>
                <a:cs typeface="Times New Roman"/>
              </a:rPr>
              <a:t>SUMINISTRAR INFORMACIÓN</a:t>
            </a:r>
            <a:r>
              <a:rPr lang="es-EC" sz="1350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 SOBRE </a:t>
            </a:r>
            <a:r>
              <a:rPr lang="es-EC" sz="1350" b="1" kern="0" dirty="0" smtClean="0">
                <a:solidFill>
                  <a:srgbClr val="FF0000"/>
                </a:solidFill>
                <a:ea typeface="Calibri"/>
                <a:cs typeface="Times New Roman"/>
              </a:rPr>
              <a:t>TRES</a:t>
            </a:r>
            <a:r>
              <a:rPr lang="es-EC" sz="1350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 DIFERENTES </a:t>
            </a:r>
            <a:r>
              <a:rPr lang="es-EC" sz="1350" b="1" kern="0" dirty="0" smtClean="0">
                <a:solidFill>
                  <a:srgbClr val="FF0000"/>
                </a:solidFill>
                <a:ea typeface="Calibri"/>
                <a:cs typeface="Times New Roman"/>
              </a:rPr>
              <a:t>MACRO-PROCESOS </a:t>
            </a:r>
            <a:r>
              <a:rPr lang="es-EC" sz="1350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DE LA CADENA DE VALOR DE LA 27.BA., CON SUS RESPECTIVOS PROCESOS Y PROCEDIMIENTOS. </a:t>
            </a:r>
          </a:p>
          <a:p>
            <a:pPr marL="285750" lvl="1" indent="-285750" algn="just" fontAlgn="base"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350" b="1" kern="0" dirty="0" smtClean="0">
                <a:solidFill>
                  <a:srgbClr val="FF0000"/>
                </a:solidFill>
                <a:ea typeface="Calibri"/>
                <a:cs typeface="Times New Roman"/>
              </a:rPr>
              <a:t>DOCUMENTAR EL FUNCIONAMIENTO INTERNO</a:t>
            </a:r>
            <a:r>
              <a:rPr lang="es-EC" sz="1350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, DESDE LA VISIÓN DE PROCESO, PERMITIENDO DESCRIBIR LAS TAREAS O ACTIVIDADES, SU DESGLOSE, Y RESPONSABLES DE EJECUCIÓN. </a:t>
            </a:r>
          </a:p>
          <a:p>
            <a:pPr marL="285750" lvl="1" indent="-285750" algn="just" fontAlgn="base"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350" b="1" kern="0" dirty="0" smtClean="0">
                <a:solidFill>
                  <a:srgbClr val="FF0000"/>
                </a:solidFill>
                <a:ea typeface="Calibri"/>
                <a:cs typeface="Times New Roman"/>
              </a:rPr>
              <a:t>AUXILIAR EN LA INDUCCIÓN DEL PUESTO Y EN EL ADIESTRAMIENTO Y CAPACITACIÓN DEL PERSONAL</a:t>
            </a:r>
            <a:r>
              <a:rPr lang="es-EC" sz="1350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 EN CADA UNA DE LAS FUNCIONES QUE CUMPLE, AL DISPONER DE PROCESOS ESTANDARIZADOS Y MEDIBLES.</a:t>
            </a:r>
            <a:endParaRPr lang="es-EC" sz="1350" b="1" kern="0" dirty="0">
              <a:solidFill>
                <a:prstClr val="black"/>
              </a:solidFill>
              <a:ea typeface="Calibri"/>
              <a:cs typeface="Times New Roman"/>
            </a:endParaRPr>
          </a:p>
        </p:txBody>
      </p:sp>
      <p:sp>
        <p:nvSpPr>
          <p:cNvPr id="9" name="8 Redondear rectángulo de esquina diagonal"/>
          <p:cNvSpPr/>
          <p:nvPr/>
        </p:nvSpPr>
        <p:spPr>
          <a:xfrm>
            <a:off x="395929" y="2062357"/>
            <a:ext cx="2447879" cy="394255"/>
          </a:xfrm>
          <a:prstGeom prst="round2DiagRect">
            <a:avLst>
              <a:gd name="adj1" fmla="val 50000"/>
              <a:gd name="adj2" fmla="val 0"/>
            </a:avLst>
          </a:prstGeom>
          <a:solidFill>
            <a:srgbClr val="6A4242"/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95250" lvl="1"/>
            <a:r>
              <a:rPr lang="es-EC" sz="1400" b="1" dirty="0">
                <a:solidFill>
                  <a:srgbClr val="FFFF00"/>
                </a:solidFill>
              </a:rPr>
              <a:t>2</a:t>
            </a:r>
            <a:r>
              <a:rPr lang="es-EC" sz="1400" b="1" dirty="0" smtClean="0">
                <a:solidFill>
                  <a:srgbClr val="FFFF00"/>
                </a:solidFill>
              </a:rPr>
              <a:t>. </a:t>
            </a:r>
            <a:r>
              <a:rPr lang="es-EC" sz="1400" b="1" dirty="0" smtClean="0">
                <a:solidFill>
                  <a:prstClr val="white"/>
                </a:solidFill>
              </a:rPr>
              <a:t>OBJETIVOS DEL MANUAL</a:t>
            </a:r>
            <a:endParaRPr lang="es-EC" sz="1400" b="1" dirty="0">
              <a:solidFill>
                <a:prstClr val="white"/>
              </a:solidFill>
            </a:endParaRPr>
          </a:p>
        </p:txBody>
      </p:sp>
      <p:sp>
        <p:nvSpPr>
          <p:cNvPr id="11" name="10 Redondear rectángulo de esquina diagonal"/>
          <p:cNvSpPr/>
          <p:nvPr/>
        </p:nvSpPr>
        <p:spPr>
          <a:xfrm>
            <a:off x="395929" y="4654645"/>
            <a:ext cx="2447879" cy="394255"/>
          </a:xfrm>
          <a:prstGeom prst="round2DiagRect">
            <a:avLst>
              <a:gd name="adj1" fmla="val 50000"/>
              <a:gd name="adj2" fmla="val 0"/>
            </a:avLst>
          </a:prstGeom>
          <a:solidFill>
            <a:srgbClr val="6A4242"/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95250" lvl="1"/>
            <a:r>
              <a:rPr lang="es-EC" sz="1400" b="1" dirty="0" smtClean="0">
                <a:solidFill>
                  <a:srgbClr val="FFFF00"/>
                </a:solidFill>
              </a:rPr>
              <a:t>3. </a:t>
            </a:r>
            <a:r>
              <a:rPr lang="es-EC" sz="1400" b="1" dirty="0" smtClean="0">
                <a:solidFill>
                  <a:prstClr val="white"/>
                </a:solidFill>
              </a:rPr>
              <a:t>ALCANCE DEL MANUAL</a:t>
            </a:r>
            <a:endParaRPr lang="es-EC" sz="1400" b="1" dirty="0">
              <a:solidFill>
                <a:prstClr val="white"/>
              </a:solidFill>
            </a:endParaRPr>
          </a:p>
        </p:txBody>
      </p:sp>
      <p:sp>
        <p:nvSpPr>
          <p:cNvPr id="13" name="12 Redondear rectángulo de esquina diagonal"/>
          <p:cNvSpPr/>
          <p:nvPr/>
        </p:nvSpPr>
        <p:spPr>
          <a:xfrm>
            <a:off x="395929" y="5320761"/>
            <a:ext cx="2663903" cy="394255"/>
          </a:xfrm>
          <a:prstGeom prst="round2DiagRect">
            <a:avLst>
              <a:gd name="adj1" fmla="val 50000"/>
              <a:gd name="adj2" fmla="val 0"/>
            </a:avLst>
          </a:prstGeom>
          <a:solidFill>
            <a:srgbClr val="6A4242"/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95250" lvl="1"/>
            <a:r>
              <a:rPr lang="es-EC" sz="1400" b="1" dirty="0" smtClean="0">
                <a:solidFill>
                  <a:srgbClr val="FFFF00"/>
                </a:solidFill>
              </a:rPr>
              <a:t>4. </a:t>
            </a:r>
            <a:r>
              <a:rPr lang="es-EC" sz="1400" b="1" dirty="0" smtClean="0">
                <a:solidFill>
                  <a:prstClr val="white"/>
                </a:solidFill>
              </a:rPr>
              <a:t>INVENTARIO DE PROCESOS</a:t>
            </a:r>
            <a:endParaRPr lang="es-EC" sz="1400" b="1" dirty="0">
              <a:solidFill>
                <a:prstClr val="white"/>
              </a:solidFill>
            </a:endParaRPr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46</a:t>
            </a:fld>
            <a:endParaRPr lang="es-ES" sz="280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096096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1004108" y="188640"/>
            <a:ext cx="7600340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RESULTADO DE LA ESTANDARIZACIÓN DE PROCESOS</a:t>
            </a:r>
            <a:endParaRPr lang="es-EC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NUAL DE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3" name="22 Redondear rectángulo de esquina diagonal"/>
          <p:cNvSpPr/>
          <p:nvPr/>
        </p:nvSpPr>
        <p:spPr>
          <a:xfrm>
            <a:off x="395536" y="1196752"/>
            <a:ext cx="2232248" cy="394255"/>
          </a:xfrm>
          <a:prstGeom prst="round2DiagRect">
            <a:avLst>
              <a:gd name="adj1" fmla="val 50000"/>
              <a:gd name="adj2" fmla="val 0"/>
            </a:avLst>
          </a:prstGeom>
          <a:solidFill>
            <a:srgbClr val="6A4242"/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95250" lvl="1"/>
            <a:r>
              <a:rPr lang="es-EC" sz="1400" b="1" dirty="0">
                <a:solidFill>
                  <a:srgbClr val="FFFF00"/>
                </a:solidFill>
              </a:rPr>
              <a:t>5</a:t>
            </a:r>
            <a:r>
              <a:rPr lang="es-EC" sz="1400" b="1" dirty="0" smtClean="0">
                <a:solidFill>
                  <a:srgbClr val="FFFF00"/>
                </a:solidFill>
              </a:rPr>
              <a:t>. </a:t>
            </a:r>
            <a:r>
              <a:rPr lang="es-EC" sz="1400" b="1" dirty="0" smtClean="0">
                <a:solidFill>
                  <a:prstClr val="white"/>
                </a:solidFill>
              </a:rPr>
              <a:t>MAPA DE PROCESOS</a:t>
            </a:r>
            <a:endParaRPr lang="es-EC" sz="1400" b="1" dirty="0">
              <a:solidFill>
                <a:prstClr val="white"/>
              </a:solidFill>
            </a:endParaRPr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844824"/>
            <a:ext cx="6914760" cy="4725260"/>
          </a:xfrm>
          <a:prstGeom prst="rect">
            <a:avLst/>
          </a:prstGeom>
          <a:noFill/>
          <a:ln>
            <a:noFill/>
          </a:ln>
          <a:effectLst>
            <a:glow rad="101600">
              <a:schemeClr val="bg1">
                <a:alpha val="40000"/>
              </a:schemeClr>
            </a:glow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47</a:t>
            </a:fld>
            <a:endParaRPr lang="es-ES" sz="280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5121403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1004108" y="188640"/>
            <a:ext cx="7600340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RESULTADO DE LA ESTANDARIZACIÓN DE PROCESOS</a:t>
            </a:r>
            <a:endParaRPr lang="es-EC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NUAL DE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3" name="22 Redondear rectángulo de esquina diagonal"/>
          <p:cNvSpPr/>
          <p:nvPr/>
        </p:nvSpPr>
        <p:spPr>
          <a:xfrm>
            <a:off x="395536" y="1196752"/>
            <a:ext cx="2232248" cy="394255"/>
          </a:xfrm>
          <a:prstGeom prst="round2DiagRect">
            <a:avLst>
              <a:gd name="adj1" fmla="val 50000"/>
              <a:gd name="adj2" fmla="val 0"/>
            </a:avLst>
          </a:prstGeom>
          <a:solidFill>
            <a:srgbClr val="6A4242"/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180975" lvl="1" indent="-85725"/>
            <a:r>
              <a:rPr lang="es-EC" sz="1400" b="1" dirty="0" smtClean="0">
                <a:solidFill>
                  <a:srgbClr val="FFFF00"/>
                </a:solidFill>
              </a:rPr>
              <a:t>6. </a:t>
            </a:r>
            <a:r>
              <a:rPr lang="es-EC" sz="1400" b="1" dirty="0" smtClean="0">
                <a:solidFill>
                  <a:prstClr val="white"/>
                </a:solidFill>
              </a:rPr>
              <a:t>MACRO - PROCESOS </a:t>
            </a:r>
            <a:endParaRPr lang="es-EC" sz="1400" b="1" dirty="0">
              <a:solidFill>
                <a:prstClr val="white"/>
              </a:solidFill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7544319"/>
              </p:ext>
            </p:extLst>
          </p:nvPr>
        </p:nvGraphicFramePr>
        <p:xfrm>
          <a:off x="-323" y="1796802"/>
          <a:ext cx="9118923" cy="4656534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254000" dist="50800" dir="5400000" algn="ctr" rotWithShape="0">
                    <a:schemeClr val="tx1">
                      <a:alpha val="56000"/>
                    </a:schemeClr>
                  </a:outerShdw>
                </a:effectLst>
              </a:tblPr>
              <a:tblGrid>
                <a:gridCol w="1182856"/>
                <a:gridCol w="116840"/>
                <a:gridCol w="1490059"/>
                <a:gridCol w="1723391"/>
                <a:gridCol w="1220735"/>
                <a:gridCol w="1220735"/>
                <a:gridCol w="650763"/>
                <a:gridCol w="785396"/>
                <a:gridCol w="728148"/>
              </a:tblGrid>
              <a:tr h="296253">
                <a:tc rowSpan="3" gridSpan="2">
                  <a:txBody>
                    <a:bodyPr/>
                    <a:lstStyle/>
                    <a:p>
                      <a:pPr>
                        <a:lnSpc>
                          <a:spcPct val="80000"/>
                        </a:lnSpc>
                        <a:spcAft>
                          <a:spcPts val="0"/>
                        </a:spcAft>
                      </a:pPr>
                      <a:endParaRPr lang="es-ES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3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Times New Roman"/>
                        </a:rPr>
                        <a:t>BRIGADA DE ARTILLERIA 27 “PORTETE”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Times New Roman"/>
                        </a:rPr>
                        <a:t>CÓDIGO: </a:t>
                      </a:r>
                      <a:r>
                        <a:rPr lang="es-ES" sz="1200" b="1" dirty="0" smtClean="0">
                          <a:effectLst/>
                          <a:latin typeface="+mn-lt"/>
                          <a:ea typeface="Times New Roman"/>
                        </a:rPr>
                        <a:t>IC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88032"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gridSpan="5"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  <a:p>
                      <a:pPr algn="ctr">
                        <a:lnSpc>
                          <a:spcPct val="80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Times New Roman"/>
                        </a:rPr>
                        <a:t>MACROPROCESO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Times New Roman"/>
                        </a:rPr>
                        <a:t>VERSIÓN: </a:t>
                      </a:r>
                      <a:r>
                        <a:rPr lang="es-ES" sz="1200" b="1" dirty="0" smtClean="0">
                          <a:effectLst/>
                          <a:latin typeface="+mn-lt"/>
                          <a:ea typeface="Times New Roman"/>
                        </a:rPr>
                        <a:t>1.1</a:t>
                      </a:r>
                      <a:r>
                        <a:rPr lang="es-ES" sz="1200" b="1" dirty="0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12149"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5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Times New Roman"/>
                        </a:rPr>
                        <a:t>FECHA ULTIMA REVISIÓN 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  <a:p>
                      <a:pPr algn="ctr">
                        <a:lnSpc>
                          <a:spcPct val="80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 smtClean="0">
                          <a:effectLst/>
                          <a:latin typeface="+mn-lt"/>
                          <a:ea typeface="Times New Roman"/>
                        </a:rPr>
                        <a:t>5-SEP-2012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12149">
                <a:tc gridSpan="2"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  <a:spcAft>
                          <a:spcPts val="0"/>
                        </a:spcAft>
                      </a:pPr>
                      <a:r>
                        <a:rPr lang="es-ES" sz="1200" b="1">
                          <a:effectLst/>
                          <a:latin typeface="+mn-lt"/>
                          <a:ea typeface="Times New Roman"/>
                        </a:rPr>
                        <a:t>OBJETIVO: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just">
                        <a:lnSpc>
                          <a:spcPct val="80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Times New Roman"/>
                        </a:rPr>
                        <a:t>Disponer del recurso humano calificado para el ejercicio de las competencias que corresponde al personal militar profesional y aquel que desarrolla el servicio militar, a fin de que puedan cumplir sus funciones encuadradas en el orgánico.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Times New Roman"/>
                        </a:rPr>
                        <a:t>PÁGINAS: </a:t>
                      </a:r>
                      <a:r>
                        <a:rPr lang="es-ES" sz="1200" b="1" dirty="0" smtClean="0">
                          <a:effectLst/>
                          <a:latin typeface="+mn-lt"/>
                          <a:ea typeface="Times New Roman"/>
                        </a:rPr>
                        <a:t>3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07484">
                <a:tc gridSpan="9">
                  <a:txBody>
                    <a:bodyPr/>
                    <a:lstStyle/>
                    <a:p>
                      <a:pPr algn="ctr">
                        <a:lnSpc>
                          <a:spcPct val="80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Times New Roman"/>
                        </a:rPr>
                        <a:t>INDICADORES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12149"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DESCRIPTOR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DEFINICIÓN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FÓRMULA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UNIDAD DE MEDIDA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FRECUENCIA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FUENTE DE LA INFORMACIUÓN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META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1195588"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Rendimiento físico promedio del personal militar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  <a:p>
                      <a:pPr marL="179705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 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Es la nota promedio de las pruebas físicas semestrales de todo el personal militar discriminado por fajas etarias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Sumatoria de notas de pruebas por faja etaria / total de notas procesadas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Escala de 0 a 20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Semestral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Registro de pruebas físicas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18,5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996324"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Nota final de ejercicios de instrucción de unidad 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Es el promedio de las notas de instrucción aplicadas a las evaluaciones al final de cada fase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Sumatoria de notas / total de notas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Escala de 1 a 20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Al final de cada período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Registro de instrucción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763" indent="0" algn="ctr">
                        <a:lnSpc>
                          <a:spcPct val="80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18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36866" name="Imagen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917838"/>
            <a:ext cx="936104" cy="878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2643174" y="2656830"/>
            <a:ext cx="3714776" cy="21431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b="1" dirty="0" smtClean="0"/>
              <a:t>INSTRUCCIÓN CAPACITACIÓN Y CULTURA FÍSICA</a:t>
            </a:r>
            <a:endParaRPr lang="es-EC" sz="1400" b="1" dirty="0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48</a:t>
            </a:fld>
            <a:endParaRPr lang="es-ES" sz="280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9366155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1004108" y="188640"/>
            <a:ext cx="7600340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RESULTADO DE LA ESTANDARIZACIÓN DE PROCESOS</a:t>
            </a:r>
            <a:endParaRPr lang="es-EC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NUAL DE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3" name="22 Redondear rectángulo de esquina diagonal"/>
          <p:cNvSpPr/>
          <p:nvPr/>
        </p:nvSpPr>
        <p:spPr>
          <a:xfrm>
            <a:off x="395536" y="1196752"/>
            <a:ext cx="2232248" cy="394255"/>
          </a:xfrm>
          <a:prstGeom prst="round2DiagRect">
            <a:avLst>
              <a:gd name="adj1" fmla="val 50000"/>
              <a:gd name="adj2" fmla="val 0"/>
            </a:avLst>
          </a:prstGeom>
          <a:solidFill>
            <a:srgbClr val="6A4242"/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180975" lvl="1" indent="-85725"/>
            <a:r>
              <a:rPr lang="es-EC" sz="1400" b="1" dirty="0" smtClean="0">
                <a:solidFill>
                  <a:srgbClr val="FFFF00"/>
                </a:solidFill>
              </a:rPr>
              <a:t>6. </a:t>
            </a:r>
            <a:r>
              <a:rPr lang="es-EC" sz="1400" b="1" dirty="0" smtClean="0">
                <a:solidFill>
                  <a:prstClr val="white"/>
                </a:solidFill>
              </a:rPr>
              <a:t>MACRO - PROCESOS </a:t>
            </a:r>
            <a:endParaRPr lang="es-EC" sz="1400" b="1" dirty="0">
              <a:solidFill>
                <a:prstClr val="white"/>
              </a:solidFill>
            </a:endParaRPr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312625"/>
              </p:ext>
            </p:extLst>
          </p:nvPr>
        </p:nvGraphicFramePr>
        <p:xfrm>
          <a:off x="2" y="1797736"/>
          <a:ext cx="9143998" cy="4655599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203200" dist="50800" dir="5400000" algn="ctr" rotWithShape="0">
                    <a:schemeClr val="tx1">
                      <a:alpha val="63000"/>
                    </a:schemeClr>
                  </a:outerShdw>
                </a:effectLst>
              </a:tblPr>
              <a:tblGrid>
                <a:gridCol w="467542"/>
                <a:gridCol w="3168352"/>
                <a:gridCol w="5508104"/>
              </a:tblGrid>
              <a:tr h="292677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Times New Roman"/>
                        </a:rPr>
                        <a:t>BASES LEGALES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Times New Roman"/>
                        </a:rPr>
                        <a:t>FORMULARIOS Y DOCUMENTOS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</a:tr>
              <a:tr h="3088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Times New Roman"/>
                        </a:rPr>
                        <a:t>1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Times New Roman"/>
                        </a:rPr>
                        <a:t>Directiva N°2-2008 recepción pruebas físicas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588" indent="0" algn="l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Formato del Plan general de instrucción ( nivel brigada) </a:t>
                      </a:r>
                      <a:endParaRPr lang="es-EC" sz="1200" b="1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926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Times New Roman"/>
                        </a:rPr>
                        <a:t>2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effectLst/>
                          <a:latin typeface="+mn-lt"/>
                          <a:ea typeface="Times New Roman"/>
                        </a:rPr>
                        <a:t>Manual MIP- 20-01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Times New Roman"/>
                        </a:rPr>
                        <a:t>Formato Informe / reporte de instrucción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926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effectLst/>
                          <a:latin typeface="+mn-lt"/>
                          <a:ea typeface="Times New Roman"/>
                        </a:rPr>
                        <a:t>3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effectLst/>
                          <a:latin typeface="+mn-lt"/>
                          <a:ea typeface="Times New Roman"/>
                        </a:rPr>
                        <a:t>NAP / PON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C" sz="1200" b="1">
                          <a:effectLst/>
                          <a:latin typeface="+mn-lt"/>
                          <a:ea typeface="Times New Roman"/>
                        </a:rPr>
                        <a:t>Registro de Reporte e Instructivos emitidos y enviados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926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effectLst/>
                          <a:latin typeface="+mn-lt"/>
                          <a:ea typeface="Times New Roman"/>
                        </a:rPr>
                        <a:t>Normas de seguridad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C" sz="1200" b="1">
                          <a:effectLst/>
                          <a:latin typeface="+mn-lt"/>
                          <a:ea typeface="Times New Roman"/>
                        </a:rPr>
                        <a:t>Formato Instructivo regulatorio para el desarrollo de la instrucción con las FFRR.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926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effectLst/>
                          <a:latin typeface="+mn-lt"/>
                          <a:ea typeface="Times New Roman"/>
                        </a:rPr>
                        <a:t>Políticas de comando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C" sz="1200" b="1" dirty="0">
                          <a:effectLst/>
                          <a:latin typeface="+mn-lt"/>
                          <a:ea typeface="Times New Roman"/>
                        </a:rPr>
                        <a:t>Instructivo regulatorio para el desarrollo de la instrucción de IMEVAC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926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effectLst/>
                          <a:latin typeface="+mn-lt"/>
                          <a:ea typeface="Times New Roman"/>
                        </a:rPr>
                        <a:t>6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effectLst/>
                          <a:latin typeface="+mn-lt"/>
                          <a:ea typeface="Times New Roman"/>
                        </a:rPr>
                        <a:t>Normas de evaluación y control interno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C" sz="1200" b="1" dirty="0">
                          <a:effectLst/>
                          <a:latin typeface="+mn-lt"/>
                          <a:ea typeface="Times New Roman"/>
                        </a:rPr>
                        <a:t>Formato Plan General de instrucción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425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C" sz="1200" b="1" dirty="0">
                          <a:effectLst/>
                          <a:latin typeface="+mn-lt"/>
                          <a:ea typeface="Times New Roman"/>
                        </a:rPr>
                        <a:t>Formato de Analítico de </a:t>
                      </a:r>
                      <a:r>
                        <a:rPr lang="es-EC" sz="1200" b="1" dirty="0" smtClean="0">
                          <a:effectLst/>
                          <a:latin typeface="+mn-lt"/>
                          <a:ea typeface="Times New Roman"/>
                        </a:rPr>
                        <a:t>instrucción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425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C" sz="1200" b="1" dirty="0">
                          <a:effectLst/>
                          <a:latin typeface="+mn-lt"/>
                          <a:ea typeface="Times New Roman"/>
                        </a:rPr>
                        <a:t>Formato Instructivo de </a:t>
                      </a:r>
                      <a:r>
                        <a:rPr lang="es-EC" sz="1200" b="1" dirty="0" smtClean="0">
                          <a:effectLst/>
                          <a:latin typeface="+mn-lt"/>
                          <a:ea typeface="Times New Roman"/>
                        </a:rPr>
                        <a:t>instrucción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425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C" sz="1200" b="1" dirty="0">
                          <a:effectLst/>
                          <a:latin typeface="+mn-lt"/>
                          <a:ea typeface="Times New Roman"/>
                        </a:rPr>
                        <a:t>Cuadro de Control de la </a:t>
                      </a:r>
                      <a:r>
                        <a:rPr lang="es-EC" sz="1200" b="1" dirty="0" smtClean="0">
                          <a:effectLst/>
                          <a:latin typeface="+mn-lt"/>
                          <a:ea typeface="Times New Roman"/>
                        </a:rPr>
                        <a:t>instrucción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926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C" sz="1200" b="1">
                          <a:effectLst/>
                          <a:latin typeface="+mn-lt"/>
                          <a:ea typeface="Times New Roman"/>
                        </a:rPr>
                        <a:t>Formato Horario de Instrucción (Curso, Seminario, Cursillo, etc.)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926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b="1" dirty="0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C" sz="1200" b="1" dirty="0">
                          <a:effectLst/>
                          <a:latin typeface="+mn-lt"/>
                          <a:ea typeface="Times New Roman"/>
                        </a:rPr>
                        <a:t>Reporte de Evaluación de las unidades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4254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C" sz="1200" b="1" dirty="0">
                          <a:effectLst/>
                          <a:latin typeface="+mn-lt"/>
                          <a:ea typeface="Times New Roman"/>
                        </a:rPr>
                        <a:t>Registro de actividades de cultura </a:t>
                      </a:r>
                      <a:r>
                        <a:rPr lang="es-EC" sz="1200" b="1" dirty="0" smtClean="0">
                          <a:effectLst/>
                          <a:latin typeface="+mn-lt"/>
                          <a:ea typeface="Times New Roman"/>
                        </a:rPr>
                        <a:t>física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4254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C" sz="1200" b="1" dirty="0">
                          <a:effectLst/>
                          <a:latin typeface="+mn-lt"/>
                          <a:ea typeface="Times New Roman"/>
                        </a:rPr>
                        <a:t>Instructivo regulatorio para  entrenamiento </a:t>
                      </a:r>
                      <a:r>
                        <a:rPr lang="es-EC" sz="1200" b="1" dirty="0" smtClean="0">
                          <a:effectLst/>
                          <a:latin typeface="+mn-lt"/>
                          <a:ea typeface="Times New Roman"/>
                        </a:rPr>
                        <a:t>físico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9267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2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2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C" sz="1200" b="1" dirty="0">
                          <a:effectLst/>
                          <a:latin typeface="+mn-lt"/>
                          <a:ea typeface="Times New Roman"/>
                        </a:rPr>
                        <a:t>Formato de Plan de Capacitación en al Área Militar y </a:t>
                      </a:r>
                      <a:r>
                        <a:rPr lang="es-EC" sz="12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Registro de pruebas físicas</a:t>
                      </a:r>
                      <a:endParaRPr lang="es-EC" sz="12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6 Rectángulo"/>
          <p:cNvSpPr/>
          <p:nvPr/>
        </p:nvSpPr>
        <p:spPr>
          <a:xfrm>
            <a:off x="2725062" y="1513822"/>
            <a:ext cx="3714776" cy="21431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b="1" dirty="0" smtClean="0"/>
              <a:t>INSTRUCCIÓN CAPACITACIÓN Y CULTURA FÍSICA</a:t>
            </a:r>
            <a:endParaRPr lang="es-EC" sz="1400" b="1" dirty="0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49</a:t>
            </a:fld>
            <a:endParaRPr lang="es-ES" sz="280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0982408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4 Redondear rectángulo de esquina diagonal"/>
          <p:cNvSpPr/>
          <p:nvPr/>
        </p:nvSpPr>
        <p:spPr>
          <a:xfrm>
            <a:off x="539552" y="2977408"/>
            <a:ext cx="8064896" cy="2924526"/>
          </a:xfrm>
          <a:prstGeom prst="round2DiagRect">
            <a:avLst>
              <a:gd name="adj1" fmla="val 7638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C" sz="1600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LA 27-BA “PORTETE” DURANTE LAS OPERACIONES DE </a:t>
            </a:r>
            <a:r>
              <a:rPr lang="es-EC" sz="1600" b="1" u="sng" kern="0" dirty="0" smtClean="0">
                <a:solidFill>
                  <a:srgbClr val="FF0000"/>
                </a:solidFill>
                <a:ea typeface="Calibri"/>
                <a:cs typeface="Times New Roman"/>
              </a:rPr>
              <a:t>GUERRA EXTERNA</a:t>
            </a:r>
            <a:r>
              <a:rPr lang="es-EC" sz="1600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, </a:t>
            </a:r>
            <a:r>
              <a:rPr lang="es-EC" sz="1600" b="1" u="sng" kern="0" dirty="0" smtClean="0">
                <a:solidFill>
                  <a:prstClr val="black"/>
                </a:solidFill>
                <a:ea typeface="Calibri"/>
                <a:cs typeface="Times New Roman"/>
              </a:rPr>
              <a:t>PROPORCIONARÁ APOYO DE FUEGOS A LA MANIOBRA DEL COMANDO OPERACIONAL</a:t>
            </a:r>
            <a:r>
              <a:rPr lang="es-EC" sz="1600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 N°3 “SUR”, </a:t>
            </a:r>
            <a:r>
              <a:rPr lang="es-EC" sz="1600" b="1" u="sng" kern="0" dirty="0" smtClean="0">
                <a:solidFill>
                  <a:prstClr val="black"/>
                </a:solidFill>
                <a:ea typeface="Calibri"/>
                <a:cs typeface="Times New Roman"/>
              </a:rPr>
              <a:t>PARA CONTRIBUIR</a:t>
            </a:r>
            <a:r>
              <a:rPr lang="es-EC" sz="1600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 FUNDAMENTALMENTE EN EL DESARROLLO DE LAS </a:t>
            </a:r>
            <a:r>
              <a:rPr lang="es-EC" sz="1600" b="1" u="sng" kern="0" dirty="0" smtClean="0">
                <a:solidFill>
                  <a:prstClr val="black"/>
                </a:solidFill>
                <a:ea typeface="Calibri"/>
                <a:cs typeface="Times New Roman"/>
              </a:rPr>
              <a:t>ACCIONES DEFENSIVAS Y OFENSIVAS</a:t>
            </a:r>
            <a:r>
              <a:rPr lang="es-EC" sz="1600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 PLANIFICADAS POR ÉSTA GRAN UNIDAD, </a:t>
            </a:r>
            <a:r>
              <a:rPr lang="es-EC" sz="1600" b="1" u="sng" kern="0" dirty="0" smtClean="0">
                <a:solidFill>
                  <a:prstClr val="black"/>
                </a:solidFill>
                <a:ea typeface="Calibri"/>
                <a:cs typeface="Times New Roman"/>
              </a:rPr>
              <a:t>MEDIANTE LA DESTRUCCIÓN Y NEUTRALIZACIÓN DE LAS UNIDADES ENEMIGAS Y SUS INSTALACIONES ADMINISTRATIVAS Y LOGÍSTICAS</a:t>
            </a:r>
            <a:r>
              <a:rPr lang="es-EC" sz="1600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. DURANTE LAS OPERACIONES DE </a:t>
            </a:r>
            <a:r>
              <a:rPr lang="es-EC" sz="1600" b="1" u="sng" kern="0" dirty="0" smtClean="0">
                <a:solidFill>
                  <a:srgbClr val="FF0000"/>
                </a:solidFill>
                <a:ea typeface="Calibri"/>
                <a:cs typeface="Times New Roman"/>
              </a:rPr>
              <a:t>DEFENSA INTERNA</a:t>
            </a:r>
            <a:r>
              <a:rPr lang="es-EC" sz="1600" b="1" u="sng" kern="0" dirty="0" smtClean="0">
                <a:solidFill>
                  <a:prstClr val="black"/>
                </a:solidFill>
                <a:ea typeface="Calibri"/>
                <a:cs typeface="Times New Roman"/>
              </a:rPr>
              <a:t>,</a:t>
            </a:r>
            <a:r>
              <a:rPr lang="es-EC" sz="1600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 PARTICIPA COMO GRUPO DE TAREA 3.27, </a:t>
            </a:r>
            <a:r>
              <a:rPr lang="es-EC" sz="1600" b="1" u="sng" kern="0" dirty="0" smtClean="0">
                <a:solidFill>
                  <a:prstClr val="black"/>
                </a:solidFill>
                <a:ea typeface="Calibri"/>
                <a:cs typeface="Times New Roman"/>
              </a:rPr>
              <a:t>MEDIANTE ACCIONES TENDIENTES A MANTENER Y/O RESTABLECER  EL ORDEN INTERNO</a:t>
            </a:r>
            <a:r>
              <a:rPr lang="es-EC" sz="1600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, ASÍ COMO CON EL CUMPLIMIENTO DE TAREAS ORIENTADAS AL </a:t>
            </a:r>
            <a:r>
              <a:rPr lang="es-EC" sz="1600" b="1" u="sng" kern="0" dirty="0" smtClean="0">
                <a:solidFill>
                  <a:prstClr val="black"/>
                </a:solidFill>
                <a:ea typeface="Calibri"/>
                <a:cs typeface="Times New Roman"/>
              </a:rPr>
              <a:t>APOYO DE LAS AUTORIDADES CIVILES, INSTITUCIONES Y COMUNIDADES. </a:t>
            </a:r>
            <a:endParaRPr lang="es-EC" sz="1600" b="1" u="sng" kern="0" dirty="0">
              <a:solidFill>
                <a:prstClr val="black"/>
              </a:solidFill>
              <a:ea typeface="Calibri"/>
              <a:cs typeface="Times New Roman"/>
            </a:endParaRPr>
          </a:p>
        </p:txBody>
      </p:sp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2948324" y="188640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INTRODUCCIÓN</a:t>
            </a:r>
            <a:endParaRPr lang="es-ES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18" name="AutoShape 7"/>
          <p:cNvSpPr>
            <a:spLocks noChangeArrowheads="1"/>
          </p:cNvSpPr>
          <p:nvPr/>
        </p:nvSpPr>
        <p:spPr bwMode="auto">
          <a:xfrm>
            <a:off x="0" y="827420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1. ANTECEDENTES</a:t>
            </a:r>
            <a:endParaRPr lang="es-ES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grpSp>
        <p:nvGrpSpPr>
          <p:cNvPr id="20" name="19 Grupo"/>
          <p:cNvGrpSpPr/>
          <p:nvPr/>
        </p:nvGrpSpPr>
        <p:grpSpPr>
          <a:xfrm>
            <a:off x="3608055" y="1484784"/>
            <a:ext cx="1917388" cy="826990"/>
            <a:chOff x="7564505" y="5567921"/>
            <a:chExt cx="1273337" cy="854915"/>
          </a:xfrm>
        </p:grpSpPr>
        <p:sp>
          <p:nvSpPr>
            <p:cNvPr id="22" name="21 Elipse"/>
            <p:cNvSpPr/>
            <p:nvPr/>
          </p:nvSpPr>
          <p:spPr>
            <a:xfrm>
              <a:off x="7564505" y="5567921"/>
              <a:ext cx="1273337" cy="854915"/>
            </a:xfrm>
            <a:prstGeom prst="ellipse">
              <a:avLst/>
            </a:prstGeom>
            <a:solidFill>
              <a:srgbClr val="D2BC84"/>
            </a:solidFill>
            <a:ln w="25400" cap="flat" cmpd="sng" algn="ctr">
              <a:noFill/>
              <a:prstDash val="solid"/>
            </a:ln>
            <a:effectLst>
              <a:outerShdw blurRad="177800" dist="38100" dir="5400000" algn="ctr" rotWithShape="0">
                <a:sysClr val="windowText" lastClr="000000">
                  <a:alpha val="83000"/>
                </a:sys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rtlCol="0" anchor="ctr"/>
            <a:lstStyle/>
            <a:p>
              <a:pPr algn="ctr"/>
              <a:endParaRPr lang="es-EC" kern="0">
                <a:solidFill>
                  <a:prstClr val="white"/>
                </a:solidFill>
              </a:endParaRPr>
            </a:p>
          </p:txBody>
        </p:sp>
        <p:sp>
          <p:nvSpPr>
            <p:cNvPr id="23" name="22 Elipse"/>
            <p:cNvSpPr/>
            <p:nvPr/>
          </p:nvSpPr>
          <p:spPr>
            <a:xfrm>
              <a:off x="7628661" y="5633699"/>
              <a:ext cx="1132562" cy="717560"/>
            </a:xfrm>
            <a:prstGeom prst="ellipse">
              <a:avLst/>
            </a:prstGeom>
            <a:gradFill flip="none" rotWithShape="1">
              <a:gsLst>
                <a:gs pos="0">
                  <a:srgbClr val="C0504D">
                    <a:lumMod val="0"/>
                    <a:lumOff val="100000"/>
                  </a:srgbClr>
                </a:gs>
                <a:gs pos="26000">
                  <a:srgbClr val="D7A645">
                    <a:lumMod val="100000"/>
                  </a:srgbClr>
                </a:gs>
                <a:gs pos="48000">
                  <a:srgbClr val="997637"/>
                </a:gs>
                <a:gs pos="68000">
                  <a:srgbClr val="644E27">
                    <a:lumMod val="100000"/>
                  </a:srgbClr>
                </a:gs>
                <a:gs pos="100000">
                  <a:srgbClr val="2F2617"/>
                </a:gs>
              </a:gsLst>
              <a:path path="circle">
                <a:fillToRect l="50000" t="50000" r="50000" b="50000"/>
              </a:path>
              <a:tileRect/>
            </a:gradFill>
            <a:ln w="25400" cap="flat" cmpd="sng" algn="ctr">
              <a:noFill/>
              <a:prstDash val="solid"/>
            </a:ln>
            <a:effectLst>
              <a:outerShdw blurRad="50800" dist="12700" dir="5400000" algn="ctr" rotWithShape="0">
                <a:sysClr val="windowText" lastClr="000000"/>
              </a:outerShdw>
            </a:effectLst>
            <a:scene3d>
              <a:camera prst="orthographicFront"/>
              <a:lightRig rig="threePt" dir="t"/>
            </a:scene3d>
            <a:sp3d>
              <a:bevelT w="165100" h="44450" prst="coolSlant"/>
              <a:bevelB/>
            </a:sp3d>
          </p:spPr>
          <p:txBody>
            <a:bodyPr rtlCol="0" anchor="ctr"/>
            <a:lstStyle/>
            <a:p>
              <a:pPr algn="ctr"/>
              <a:endParaRPr lang="es-EC" kern="0">
                <a:solidFill>
                  <a:prstClr val="white"/>
                </a:solidFill>
              </a:endParaRPr>
            </a:p>
          </p:txBody>
        </p:sp>
      </p:grpSp>
      <p:sp>
        <p:nvSpPr>
          <p:cNvPr id="24" name="23 CuadroTexto"/>
          <p:cNvSpPr txBox="1"/>
          <p:nvPr/>
        </p:nvSpPr>
        <p:spPr bwMode="auto">
          <a:xfrm>
            <a:off x="3907459" y="1711386"/>
            <a:ext cx="1309836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blurRad="50800" dist="12700" dir="54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>
            <a:defPPr>
              <a:defRPr lang="es-ES"/>
            </a:defPPr>
            <a:lvl1pPr algn="ctr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E2B200"/>
              </a:buClr>
              <a:buSzPct val="100000"/>
              <a:defRPr sz="2800" b="1" kern="0">
                <a:ln w="11430">
                  <a:noFill/>
                </a:ln>
                <a:solidFill>
                  <a:srgbClr val="FFFF00"/>
                </a:solidFill>
                <a:effectLst>
                  <a:glow rad="101600">
                    <a:prstClr val="black">
                      <a:alpha val="40000"/>
                    </a:prstClr>
                  </a:glow>
                </a:effectLst>
                <a:cs typeface="Times New Roman" pitchFamily="18" charset="0"/>
              </a:defRPr>
            </a:lvl1pPr>
          </a:lstStyle>
          <a:p>
            <a:pPr>
              <a:lnSpc>
                <a:spcPct val="90000"/>
              </a:lnSpc>
              <a:defRPr/>
            </a:pPr>
            <a:r>
              <a:rPr lang="es-ES" sz="2400" dirty="0">
                <a:solidFill>
                  <a:prstClr val="white"/>
                </a:solidFill>
              </a:rPr>
              <a:t>M</a:t>
            </a:r>
            <a:r>
              <a:rPr lang="es-ES" sz="2400" dirty="0" smtClean="0">
                <a:solidFill>
                  <a:prstClr val="white"/>
                </a:solidFill>
              </a:rPr>
              <a:t>ISIÓN</a:t>
            </a:r>
            <a:endParaRPr lang="es-CO" sz="2400" dirty="0">
              <a:solidFill>
                <a:prstClr val="white"/>
              </a:solidFill>
            </a:endParaRPr>
          </a:p>
        </p:txBody>
      </p:sp>
      <p:sp>
        <p:nvSpPr>
          <p:cNvPr id="26" name="25 Flecha abajo"/>
          <p:cNvSpPr/>
          <p:nvPr/>
        </p:nvSpPr>
        <p:spPr>
          <a:xfrm>
            <a:off x="4355102" y="2347464"/>
            <a:ext cx="432050" cy="522367"/>
          </a:xfrm>
          <a:prstGeom prst="downArrow">
            <a:avLst>
              <a:gd name="adj1" fmla="val 50000"/>
              <a:gd name="adj2" fmla="val 54904"/>
            </a:avLst>
          </a:prstGeom>
          <a:gradFill flip="none" rotWithShape="1">
            <a:gsLst>
              <a:gs pos="0">
                <a:sysClr val="window" lastClr="FFFFFF">
                  <a:alpha val="3000"/>
                </a:sysClr>
              </a:gs>
              <a:gs pos="89000">
                <a:sysClr val="window" lastClr="FFFFFF">
                  <a:alpha val="85000"/>
                </a:sysClr>
              </a:gs>
              <a:gs pos="100000">
                <a:sysClr val="window" lastClr="FFFFFF"/>
              </a:gs>
            </a:gsLst>
            <a:lin ang="5400000" scaled="1"/>
            <a:tileRect/>
          </a:gradFill>
          <a:ln w="9525">
            <a:noFill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s-ES" kern="0">
              <a:solidFill>
                <a:prstClr val="black"/>
              </a:solidFill>
            </a:endParaRPr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es-ES" sz="280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5334626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1004108" y="188640"/>
            <a:ext cx="7600340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RESULTADO DE LA ESTANDARIZACIÓN DE PROCESOS</a:t>
            </a:r>
            <a:endParaRPr lang="es-EC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NUAL DE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3" name="22 Redondear rectángulo de esquina diagonal"/>
          <p:cNvSpPr/>
          <p:nvPr/>
        </p:nvSpPr>
        <p:spPr>
          <a:xfrm>
            <a:off x="395536" y="1196752"/>
            <a:ext cx="2232248" cy="394255"/>
          </a:xfrm>
          <a:prstGeom prst="round2DiagRect">
            <a:avLst>
              <a:gd name="adj1" fmla="val 50000"/>
              <a:gd name="adj2" fmla="val 0"/>
            </a:avLst>
          </a:prstGeom>
          <a:solidFill>
            <a:srgbClr val="6A4242"/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180975" lvl="1" indent="-85725"/>
            <a:r>
              <a:rPr lang="es-EC" sz="1400" b="1" dirty="0" smtClean="0">
                <a:solidFill>
                  <a:srgbClr val="FFFF00"/>
                </a:solidFill>
              </a:rPr>
              <a:t>6. </a:t>
            </a:r>
            <a:r>
              <a:rPr lang="es-EC" sz="1400" b="1" dirty="0" smtClean="0">
                <a:solidFill>
                  <a:prstClr val="white"/>
                </a:solidFill>
              </a:rPr>
              <a:t>MACRO - PROCESOS </a:t>
            </a:r>
            <a:endParaRPr lang="es-EC" sz="1400" b="1" dirty="0">
              <a:solidFill>
                <a:prstClr val="white"/>
              </a:solidFill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2252468"/>
              </p:ext>
            </p:extLst>
          </p:nvPr>
        </p:nvGraphicFramePr>
        <p:xfrm>
          <a:off x="0" y="1772816"/>
          <a:ext cx="9144000" cy="4994838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190500" dist="50800" dir="5400000" algn="ctr" rotWithShape="0">
                    <a:schemeClr val="tx1">
                      <a:alpha val="57000"/>
                    </a:schemeClr>
                  </a:outerShdw>
                </a:effectLst>
              </a:tblPr>
              <a:tblGrid>
                <a:gridCol w="1043608"/>
                <a:gridCol w="3096344"/>
                <a:gridCol w="288032"/>
                <a:gridCol w="3512545"/>
                <a:gridCol w="1203471"/>
              </a:tblGrid>
              <a:tr h="219758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100" b="1" dirty="0">
                          <a:effectLst/>
                          <a:latin typeface="+mn-lt"/>
                          <a:ea typeface="Times New Roman"/>
                        </a:rPr>
                        <a:t>PROVEEDOR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100" b="1" dirty="0">
                          <a:effectLst/>
                          <a:latin typeface="+mn-lt"/>
                          <a:ea typeface="Times New Roman"/>
                        </a:rPr>
                        <a:t>ENTRADAS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 rowSpan="18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100" b="1" dirty="0">
                          <a:effectLst/>
                          <a:latin typeface="+mn-lt"/>
                          <a:ea typeface="Times New Roman"/>
                        </a:rPr>
                        <a:t>INSTRUCCIÓN CAPACITACIÓN, Y CULTURA FÍSICA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100" b="1" dirty="0">
                          <a:effectLst/>
                          <a:latin typeface="+mn-lt"/>
                          <a:ea typeface="Times New Roman"/>
                        </a:rPr>
                        <a:t>SALIDAS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100" b="1" dirty="0">
                          <a:effectLst/>
                          <a:latin typeface="+mn-lt"/>
                          <a:ea typeface="Times New Roman"/>
                        </a:rPr>
                        <a:t>CLIENTE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</a:tr>
              <a:tr h="35161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III-DE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Directiva /plan instrucción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Normas de evaluación y control interno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Unidades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68836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COT y III DE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>
                          <a:effectLst/>
                          <a:latin typeface="+mn-lt"/>
                          <a:ea typeface="Times New Roman"/>
                        </a:rPr>
                        <a:t>PGI COT/ III DE</a:t>
                      </a:r>
                      <a:endParaRPr lang="es-EC" sz="10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>
                          <a:effectLst/>
                          <a:latin typeface="+mn-lt"/>
                          <a:ea typeface="Times New Roman"/>
                        </a:rPr>
                        <a:t>Instructivo de capacitación / plan de </a:t>
                      </a:r>
                      <a:r>
                        <a:rPr lang="es-ES" sz="1000" b="1" dirty="0" smtClean="0">
                          <a:effectLst/>
                          <a:latin typeface="+mn-lt"/>
                          <a:ea typeface="Times New Roman"/>
                        </a:rPr>
                        <a:t>capacitación</a:t>
                      </a:r>
                      <a:endParaRPr lang="es-EC" sz="10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Unidades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9758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DIRMOV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Directiva de entrenamiento reservas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>
                          <a:effectLst/>
                          <a:latin typeface="+mn-lt"/>
                          <a:ea typeface="Times New Roman"/>
                        </a:rPr>
                        <a:t>Nomina instructores (para </a:t>
                      </a:r>
                      <a:r>
                        <a:rPr lang="es-ES" sz="1000" b="1" dirty="0" err="1">
                          <a:effectLst/>
                          <a:latin typeface="+mn-lt"/>
                          <a:ea typeface="Times New Roman"/>
                        </a:rPr>
                        <a:t>ofi</a:t>
                      </a:r>
                      <a:r>
                        <a:rPr lang="es-ES" sz="1000" b="1" dirty="0">
                          <a:effectLst/>
                          <a:latin typeface="+mn-lt"/>
                          <a:ea typeface="Times New Roman"/>
                        </a:rPr>
                        <a:t> - </a:t>
                      </a:r>
                      <a:r>
                        <a:rPr lang="es-ES" sz="1000" b="1" dirty="0" err="1">
                          <a:effectLst/>
                          <a:latin typeface="+mn-lt"/>
                          <a:ea typeface="Times New Roman"/>
                        </a:rPr>
                        <a:t>vol</a:t>
                      </a:r>
                      <a:r>
                        <a:rPr lang="es-ES" sz="1000" b="1" dirty="0" smtClean="0">
                          <a:effectLst/>
                          <a:latin typeface="+mn-lt"/>
                          <a:ea typeface="Times New Roman"/>
                        </a:rPr>
                        <a:t>)</a:t>
                      </a:r>
                      <a:endParaRPr lang="es-EC" sz="10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Unidades 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9758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III DE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Directiva adiestramiento especial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>
                          <a:effectLst/>
                          <a:latin typeface="+mn-lt"/>
                          <a:ea typeface="Times New Roman"/>
                        </a:rPr>
                        <a:t>Plan </a:t>
                      </a:r>
                      <a:r>
                        <a:rPr lang="es-ES" sz="1000" b="1" dirty="0" smtClean="0">
                          <a:effectLst/>
                          <a:latin typeface="+mn-lt"/>
                          <a:ea typeface="Times New Roman"/>
                        </a:rPr>
                        <a:t>analítico</a:t>
                      </a:r>
                      <a:endParaRPr lang="es-EC" sz="10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Unidades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9758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COT, III DE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Directiva de reentrenamiento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>
                          <a:effectLst/>
                          <a:latin typeface="+mn-lt"/>
                          <a:ea typeface="Times New Roman"/>
                        </a:rPr>
                        <a:t>Plan de </a:t>
                      </a:r>
                      <a:r>
                        <a:rPr lang="es-ES" sz="1000" b="1" dirty="0" smtClean="0">
                          <a:effectLst/>
                          <a:latin typeface="+mn-lt"/>
                          <a:ea typeface="Times New Roman"/>
                        </a:rPr>
                        <a:t>capacitación</a:t>
                      </a:r>
                      <a:endParaRPr lang="es-EC" sz="10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Unidades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9758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COT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Directiva FF.RR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>
                          <a:effectLst/>
                          <a:latin typeface="+mn-lt"/>
                          <a:ea typeface="Times New Roman"/>
                        </a:rPr>
                        <a:t>Actas de </a:t>
                      </a:r>
                      <a:r>
                        <a:rPr lang="es-ES" sz="1000" b="1" dirty="0" smtClean="0">
                          <a:effectLst/>
                          <a:latin typeface="+mn-lt"/>
                          <a:ea typeface="Times New Roman"/>
                        </a:rPr>
                        <a:t>reunión</a:t>
                      </a:r>
                      <a:endParaRPr lang="es-EC" sz="10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III DE.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68836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COT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Analítico de instrucción para aprobación (unidades)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>
                          <a:effectLst/>
                          <a:latin typeface="+mn-lt"/>
                          <a:ea typeface="Times New Roman"/>
                        </a:rPr>
                        <a:t>Horario semanal de instrucción (situación especial</a:t>
                      </a:r>
                      <a:r>
                        <a:rPr lang="es-ES" sz="1000" b="1" dirty="0" smtClean="0">
                          <a:effectLst/>
                          <a:latin typeface="+mn-lt"/>
                          <a:ea typeface="Times New Roman"/>
                        </a:rPr>
                        <a:t>)</a:t>
                      </a:r>
                      <a:endParaRPr lang="es-EC" sz="10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Unidades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5161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Unidades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Reportes de evaluación (elaborado por unidades)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>
                          <a:effectLst/>
                          <a:latin typeface="+mn-lt"/>
                          <a:ea typeface="Times New Roman"/>
                        </a:rPr>
                        <a:t>Asignación de áreas de instrucción - deportivas / pistas / </a:t>
                      </a:r>
                      <a:r>
                        <a:rPr lang="es-ES" sz="1000" b="1" dirty="0" smtClean="0">
                          <a:effectLst/>
                          <a:latin typeface="+mn-lt"/>
                          <a:ea typeface="Times New Roman"/>
                        </a:rPr>
                        <a:t>medios</a:t>
                      </a:r>
                      <a:endParaRPr lang="es-EC" sz="10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Unidades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9758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Unidades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Reportes de instrucción / cultura física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Informe estadístico de pruebas antropométricas / físicas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III DE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9758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III DE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Instructivos de cultura física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Cronogramas para ejecución (instrucción/ cultura física)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Unidades, III. DE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5161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III DE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>
                          <a:effectLst/>
                          <a:latin typeface="+mn-lt"/>
                          <a:ea typeface="Times New Roman"/>
                        </a:rPr>
                        <a:t>Plan COT/ III D.E.(cultura física)</a:t>
                      </a:r>
                      <a:endParaRPr lang="es-EC" sz="10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Instrucción. Fortalecimiento físico, ejercicios de actividad. física de aplicación militar y actividades recreativas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Unidades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88414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Unidades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Plan cultura física unidades para aprobación (unidades)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Análisis diagnóstico de situación física del personal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III DE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9758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III DE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PAA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>
                          <a:effectLst/>
                          <a:latin typeface="+mn-lt"/>
                          <a:ea typeface="Times New Roman"/>
                        </a:rPr>
                        <a:t>Reportes e </a:t>
                      </a:r>
                      <a:r>
                        <a:rPr lang="es-ES" sz="1000" b="1" dirty="0" smtClean="0">
                          <a:effectLst/>
                          <a:latin typeface="+mn-lt"/>
                          <a:ea typeface="Times New Roman"/>
                        </a:rPr>
                        <a:t>informes</a:t>
                      </a:r>
                      <a:endParaRPr lang="es-EC" sz="10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III DE, unidades 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19758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 smtClean="0">
                          <a:effectLst/>
                          <a:latin typeface="+mn-lt"/>
                          <a:ea typeface="Times New Roman"/>
                        </a:rPr>
                        <a:t>Coordinaciones</a:t>
                      </a:r>
                      <a:endParaRPr lang="es-EC" sz="10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III DE, unidades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5161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>
                          <a:effectLst/>
                          <a:latin typeface="+mn-lt"/>
                          <a:ea typeface="Times New Roman"/>
                        </a:rPr>
                        <a:t>Requerimientos materiales /</a:t>
                      </a:r>
                      <a:r>
                        <a:rPr lang="es-ES" sz="1000" b="1" dirty="0" smtClean="0">
                          <a:effectLst/>
                          <a:latin typeface="+mn-lt"/>
                          <a:ea typeface="Times New Roman"/>
                        </a:rPr>
                        <a:t>medios</a:t>
                      </a:r>
                      <a:endParaRPr lang="es-EC" sz="10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Unidades, Comunidad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51612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>
                          <a:effectLst/>
                          <a:latin typeface="+mn-lt"/>
                          <a:ea typeface="Times New Roman"/>
                        </a:rPr>
                        <a:t>Personal / unidad </a:t>
                      </a:r>
                      <a:r>
                        <a:rPr lang="es-ES" sz="1000" b="1" dirty="0" smtClean="0">
                          <a:effectLst/>
                          <a:latin typeface="+mn-lt"/>
                          <a:ea typeface="Times New Roman"/>
                        </a:rPr>
                        <a:t>preparada</a:t>
                      </a:r>
                      <a:endParaRPr lang="es-EC" sz="10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COT, III DE y Comunidad 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268836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0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>
                          <a:effectLst/>
                          <a:latin typeface="+mn-lt"/>
                          <a:ea typeface="Times New Roman"/>
                        </a:rPr>
                        <a:t>Instructivo para actividad específica y /o </a:t>
                      </a:r>
                      <a:r>
                        <a:rPr lang="es-ES" sz="1000" b="1" dirty="0" smtClean="0">
                          <a:effectLst/>
                          <a:latin typeface="+mn-lt"/>
                          <a:ea typeface="Times New Roman"/>
                        </a:rPr>
                        <a:t>ejercicio</a:t>
                      </a:r>
                      <a:endParaRPr lang="es-EC" sz="10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>
                          <a:effectLst/>
                          <a:latin typeface="+mn-lt"/>
                          <a:ea typeface="Times New Roman"/>
                        </a:rPr>
                        <a:t>Unidades</a:t>
                      </a:r>
                      <a:endParaRPr lang="es-EC" sz="10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50</a:t>
            </a:fld>
            <a:endParaRPr lang="es-E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1937325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1004108" y="188640"/>
            <a:ext cx="7600340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RESULTADO DE LA ESTANDARIZACIÓN DE PROCESOS</a:t>
            </a:r>
            <a:endParaRPr lang="es-EC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NUAL DE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3" name="22 Redondear rectángulo de esquina diagonal"/>
          <p:cNvSpPr/>
          <p:nvPr/>
        </p:nvSpPr>
        <p:spPr>
          <a:xfrm>
            <a:off x="395536" y="1196752"/>
            <a:ext cx="2232248" cy="394255"/>
          </a:xfrm>
          <a:prstGeom prst="round2DiagRect">
            <a:avLst>
              <a:gd name="adj1" fmla="val 50000"/>
              <a:gd name="adj2" fmla="val 0"/>
            </a:avLst>
          </a:prstGeom>
          <a:solidFill>
            <a:srgbClr val="6A4242"/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180975" lvl="1" indent="-85725"/>
            <a:r>
              <a:rPr lang="es-EC" sz="1400" b="1" dirty="0" smtClean="0">
                <a:solidFill>
                  <a:srgbClr val="FFFF00"/>
                </a:solidFill>
              </a:rPr>
              <a:t>6. </a:t>
            </a:r>
            <a:r>
              <a:rPr lang="es-EC" sz="1400" b="1" dirty="0" smtClean="0">
                <a:solidFill>
                  <a:prstClr val="white"/>
                </a:solidFill>
              </a:rPr>
              <a:t>MACRO - PROCESOS </a:t>
            </a:r>
            <a:endParaRPr lang="es-EC" sz="1400" b="1" dirty="0">
              <a:solidFill>
                <a:prstClr val="white"/>
              </a:solidFill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2042946"/>
              </p:ext>
            </p:extLst>
          </p:nvPr>
        </p:nvGraphicFramePr>
        <p:xfrm>
          <a:off x="0" y="2060848"/>
          <a:ext cx="9144000" cy="2808312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228600" dist="50800" dir="5400000" algn="ctr" rotWithShape="0">
                    <a:schemeClr val="tx1">
                      <a:alpha val="49000"/>
                    </a:schemeClr>
                  </a:outerShdw>
                </a:effectLst>
              </a:tblPr>
              <a:tblGrid>
                <a:gridCol w="884903"/>
                <a:gridCol w="806777"/>
                <a:gridCol w="3912707"/>
                <a:gridCol w="3539613"/>
              </a:tblGrid>
              <a:tr h="493423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b="1" dirty="0">
                          <a:effectLst/>
                          <a:latin typeface="+mn-lt"/>
                          <a:ea typeface="Times New Roman"/>
                        </a:rPr>
                        <a:t>PROCESOS</a:t>
                      </a:r>
                      <a:endParaRPr lang="es-EC" sz="14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9195" marR="49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9342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4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9195" marR="49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b="1">
                          <a:effectLst/>
                          <a:latin typeface="+mn-lt"/>
                          <a:ea typeface="Times New Roman"/>
                        </a:rPr>
                        <a:t>PROCESOS</a:t>
                      </a:r>
                      <a:endParaRPr lang="es-EC" sz="14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9195" marR="49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b="1">
                          <a:effectLst/>
                          <a:latin typeface="+mn-lt"/>
                          <a:ea typeface="Times New Roman"/>
                        </a:rPr>
                        <a:t>RESPONSABLE POR CARGO</a:t>
                      </a:r>
                      <a:endParaRPr lang="es-EC" sz="14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9195" marR="49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4934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b="1" dirty="0">
                          <a:effectLst/>
                          <a:latin typeface="+mn-lt"/>
                          <a:ea typeface="Times New Roman"/>
                        </a:rPr>
                        <a:t>IC.1</a:t>
                      </a:r>
                      <a:endParaRPr lang="es-EC" sz="14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9195" marR="49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" sz="1400" b="1" dirty="0">
                          <a:effectLst/>
                          <a:latin typeface="+mn-lt"/>
                          <a:ea typeface="Times New Roman"/>
                        </a:rPr>
                        <a:t>Instruir y capacitar al personal </a:t>
                      </a:r>
                      <a:r>
                        <a:rPr lang="es-ES" sz="1400" b="1" dirty="0" smtClean="0">
                          <a:effectLst/>
                          <a:latin typeface="+mn-lt"/>
                          <a:ea typeface="Times New Roman"/>
                        </a:rPr>
                        <a:t>militar</a:t>
                      </a:r>
                      <a:endParaRPr lang="es-EC" sz="14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9195" marR="49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" sz="1400" b="1" dirty="0">
                          <a:effectLst/>
                          <a:latin typeface="+mn-lt"/>
                          <a:ea typeface="Times New Roman"/>
                        </a:rPr>
                        <a:t>Oficial de la Sección Instrucción</a:t>
                      </a:r>
                      <a:endParaRPr lang="es-EC" sz="14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9195" marR="49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4934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b="1">
                          <a:effectLst/>
                          <a:latin typeface="+mn-lt"/>
                          <a:ea typeface="Times New Roman"/>
                        </a:rPr>
                        <a:t>IC.2</a:t>
                      </a:r>
                      <a:endParaRPr lang="es-EC" sz="14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9195" marR="49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" sz="1400" b="1" dirty="0">
                          <a:effectLst/>
                          <a:latin typeface="+mn-lt"/>
                          <a:ea typeface="Times New Roman"/>
                        </a:rPr>
                        <a:t>Desarrollar la capacidad física del </a:t>
                      </a:r>
                      <a:r>
                        <a:rPr lang="es-ES" sz="1400" b="1" dirty="0" smtClean="0">
                          <a:effectLst/>
                          <a:latin typeface="+mn-lt"/>
                          <a:ea typeface="Times New Roman"/>
                        </a:rPr>
                        <a:t>personal</a:t>
                      </a:r>
                      <a:endParaRPr lang="es-EC" sz="14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9195" marR="49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s-ES" sz="1400" b="1" dirty="0">
                          <a:effectLst/>
                          <a:latin typeface="+mn-lt"/>
                          <a:ea typeface="Times New Roman"/>
                        </a:rPr>
                        <a:t>Oficial de la sub-sección de Cultura Física </a:t>
                      </a:r>
                      <a:endParaRPr lang="es-EC" sz="14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9195" marR="49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834620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b="1" dirty="0">
                          <a:effectLst/>
                          <a:latin typeface="+mn-lt"/>
                          <a:ea typeface="Times New Roman"/>
                        </a:rPr>
                        <a:t>ALCANCE</a:t>
                      </a:r>
                      <a:endParaRPr lang="es-EC" sz="14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9195" marR="49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 b="1" dirty="0">
                          <a:effectLst/>
                          <a:latin typeface="+mn-lt"/>
                          <a:ea typeface="Times New Roman"/>
                        </a:rPr>
                        <a:t>Desde la planificación de la instrucción y preparación física milita del personal, hasta contar con personal entrenado, encuadrado en las sub-unidades orgánicas y con  capacidad de operar de forma integrada en cada reparto y en el conjunto de sistemas operacionales. </a:t>
                      </a:r>
                      <a:endParaRPr lang="es-EC" sz="14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9195" marR="49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6 Flecha derecha"/>
          <p:cNvSpPr/>
          <p:nvPr/>
        </p:nvSpPr>
        <p:spPr>
          <a:xfrm>
            <a:off x="323528" y="3356992"/>
            <a:ext cx="357190" cy="214314"/>
          </a:xfrm>
          <a:prstGeom prst="rightArrow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51</a:t>
            </a:fld>
            <a:endParaRPr lang="es-ES" sz="280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2263928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1004108" y="188640"/>
            <a:ext cx="7600340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RESULTADO DE LA ESTANDARIZACIÓN DE PROCESOS</a:t>
            </a:r>
            <a:endParaRPr lang="es-EC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NUAL DE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3" name="22 Redondear rectángulo de esquina diagonal"/>
          <p:cNvSpPr/>
          <p:nvPr/>
        </p:nvSpPr>
        <p:spPr>
          <a:xfrm>
            <a:off x="395536" y="1124744"/>
            <a:ext cx="1584176" cy="394255"/>
          </a:xfrm>
          <a:prstGeom prst="round2DiagRect">
            <a:avLst>
              <a:gd name="adj1" fmla="val 50000"/>
              <a:gd name="adj2" fmla="val 0"/>
            </a:avLst>
          </a:prstGeom>
          <a:solidFill>
            <a:srgbClr val="6A4242"/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/>
            <a:r>
              <a:rPr lang="es-EC" sz="1400" b="1" dirty="0">
                <a:solidFill>
                  <a:srgbClr val="FFFF00"/>
                </a:solidFill>
              </a:rPr>
              <a:t>7</a:t>
            </a:r>
            <a:r>
              <a:rPr lang="es-EC" sz="1400" b="1" dirty="0" smtClean="0">
                <a:solidFill>
                  <a:srgbClr val="FFFF00"/>
                </a:solidFill>
              </a:rPr>
              <a:t>. </a:t>
            </a:r>
            <a:r>
              <a:rPr lang="es-EC" sz="1400" b="1" dirty="0" smtClean="0">
                <a:solidFill>
                  <a:prstClr val="white"/>
                </a:solidFill>
              </a:rPr>
              <a:t>PROCESOS </a:t>
            </a:r>
            <a:endParaRPr lang="es-EC" sz="1400" b="1" dirty="0">
              <a:solidFill>
                <a:prstClr val="white"/>
              </a:solidFill>
            </a:endParaRPr>
          </a:p>
        </p:txBody>
      </p:sp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0516802"/>
              </p:ext>
            </p:extLst>
          </p:nvPr>
        </p:nvGraphicFramePr>
        <p:xfrm>
          <a:off x="395535" y="1722269"/>
          <a:ext cx="8352930" cy="1749522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203200" dist="50800" dir="5400000" algn="ctr" rotWithShape="0">
                    <a:schemeClr val="tx1">
                      <a:alpha val="59000"/>
                    </a:schemeClr>
                  </a:outerShdw>
                </a:effectLst>
                <a:tableStyleId>{5940675A-B579-460E-94D1-54222C63F5DA}</a:tableStyleId>
              </a:tblPr>
              <a:tblGrid>
                <a:gridCol w="1584177"/>
                <a:gridCol w="3984443"/>
                <a:gridCol w="2784310"/>
              </a:tblGrid>
              <a:tr h="319014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EC" sz="14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5250" indent="0">
                        <a:spcAft>
                          <a:spcPts val="0"/>
                        </a:spcAft>
                      </a:pPr>
                      <a:r>
                        <a:rPr lang="es-EC" sz="1300" b="1" dirty="0" smtClean="0">
                          <a:effectLst/>
                        </a:rPr>
                        <a:t>MACROPROCESO: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5250" indent="0">
                        <a:spcAft>
                          <a:spcPts val="0"/>
                        </a:spcAft>
                      </a:pPr>
                      <a:r>
                        <a:rPr lang="es-EC" sz="1300" b="1" dirty="0" smtClean="0">
                          <a:effectLst/>
                        </a:rPr>
                        <a:t>CODIGO: IC.1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190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5250" indent="0">
                        <a:spcAft>
                          <a:spcPts val="0"/>
                        </a:spcAft>
                      </a:pPr>
                      <a:r>
                        <a:rPr lang="es-EC" sz="1300" b="1" dirty="0" smtClean="0">
                          <a:effectLst/>
                        </a:rPr>
                        <a:t>INSTRUCCIÓN CAPACITACIÓN Y CULTURA FÍSICA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5250" indent="0">
                        <a:spcAft>
                          <a:spcPts val="0"/>
                        </a:spcAft>
                      </a:pPr>
                      <a:r>
                        <a:rPr lang="es-EC" sz="1300" b="1" dirty="0" smtClean="0">
                          <a:effectLst/>
                        </a:rPr>
                        <a:t>VERSIÓN: 1.0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190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5250" inden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300" b="1" dirty="0" smtClean="0">
                          <a:effectLst/>
                        </a:rPr>
                        <a:t>PROCESO :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5250" indent="0">
                        <a:spcAft>
                          <a:spcPts val="0"/>
                        </a:spcAft>
                      </a:pPr>
                      <a:r>
                        <a:rPr lang="es-EC" sz="1300" b="1" dirty="0" smtClean="0">
                          <a:effectLst/>
                        </a:rPr>
                        <a:t>FECHA DE ELABORACIÓN:</a:t>
                      </a:r>
                    </a:p>
                    <a:p>
                      <a:pPr marL="95250" indent="0">
                        <a:spcAft>
                          <a:spcPts val="0"/>
                        </a:spcAft>
                      </a:pPr>
                      <a:r>
                        <a:rPr lang="es-EC" sz="1300" b="1" dirty="0" smtClean="0">
                          <a:effectLst/>
                        </a:rPr>
                        <a:t>05-SEP-2012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190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95250" indent="0">
                        <a:spcAft>
                          <a:spcPts val="0"/>
                        </a:spcAft>
                      </a:pPr>
                      <a:r>
                        <a:rPr lang="es-EC" sz="1300" b="1" dirty="0" smtClean="0">
                          <a:effectLst/>
                        </a:rPr>
                        <a:t>INSTRUIR Y CAPACITAR AL PERSONAL MILITAR.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5250" indent="0">
                        <a:spcAft>
                          <a:spcPts val="0"/>
                        </a:spcAft>
                      </a:pPr>
                      <a:r>
                        <a:rPr lang="es-EC" sz="1300" b="1" dirty="0" smtClean="0">
                          <a:effectLst/>
                        </a:rPr>
                        <a:t>FECHA DE ULTIMA REVISÍON:</a:t>
                      </a:r>
                    </a:p>
                    <a:p>
                      <a:pPr marL="95250" indent="0">
                        <a:spcAft>
                          <a:spcPts val="0"/>
                        </a:spcAft>
                      </a:pPr>
                      <a:r>
                        <a:rPr lang="es-EC" sz="1300" b="1" dirty="0" smtClean="0">
                          <a:effectLst/>
                        </a:rPr>
                        <a:t>05-SEP-2012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1901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5250" indent="0">
                        <a:spcAft>
                          <a:spcPts val="0"/>
                        </a:spcAft>
                      </a:pPr>
                      <a:r>
                        <a:rPr lang="es-EC" sz="1300" b="1" dirty="0" smtClean="0">
                          <a:effectLst/>
                        </a:rPr>
                        <a:t>PAGINAS: 4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9" name="Imagen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44" y="2067959"/>
            <a:ext cx="1143360" cy="1073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16 Redondear rectángulo de esquina del mismo lado"/>
          <p:cNvSpPr/>
          <p:nvPr/>
        </p:nvSpPr>
        <p:spPr>
          <a:xfrm>
            <a:off x="899592" y="3645024"/>
            <a:ext cx="2592288" cy="394255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>
              <a:lnSpc>
                <a:spcPct val="80000"/>
              </a:lnSpc>
            </a:pPr>
            <a:r>
              <a:rPr lang="es-EC" sz="1400" b="1" dirty="0" smtClean="0">
                <a:solidFill>
                  <a:srgbClr val="FFFF00"/>
                </a:solidFill>
              </a:rPr>
              <a:t>A. </a:t>
            </a:r>
            <a:r>
              <a:rPr lang="es-EC" sz="1400" b="1" dirty="0" smtClean="0">
                <a:solidFill>
                  <a:schemeClr val="bg1"/>
                </a:solidFill>
              </a:rPr>
              <a:t>OBJETIVO </a:t>
            </a:r>
            <a:r>
              <a:rPr lang="es-EC" sz="1400" b="1" dirty="0">
                <a:solidFill>
                  <a:schemeClr val="bg1"/>
                </a:solidFill>
              </a:rPr>
              <a:t>DEL PROCESO:</a:t>
            </a:r>
          </a:p>
        </p:txBody>
      </p:sp>
      <p:sp>
        <p:nvSpPr>
          <p:cNvPr id="18" name="17 Redondear rectángulo de esquina diagonal"/>
          <p:cNvSpPr/>
          <p:nvPr/>
        </p:nvSpPr>
        <p:spPr>
          <a:xfrm>
            <a:off x="1331640" y="4221088"/>
            <a:ext cx="7416824" cy="1008112"/>
          </a:xfrm>
          <a:prstGeom prst="round2DiagRect">
            <a:avLst>
              <a:gd name="adj1" fmla="val 9747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spcBef>
                <a:spcPts val="800"/>
              </a:spcBef>
              <a:spcAft>
                <a:spcPts val="8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300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DISPONER EL PERSONAL CAPACITADO, CONFORME LAS COMPETENCIAS FUNCIONALES LAS DOTACIONES DE PERSONAL PARA LOS COMPONENTES ORGÁNICOS Y OPERATIVOS DE LA BRIGADA TANTO PARA OPERACIONES DE GUERRA, DEFENSA INTERNA Y DE APOYO A LA ACCIÓN DEL ESTADO. ADICIONALMENTE PROPORCIONAR APOYO DE INSTRUCCIÓN PARA LA IMEVAC, FF.RR Y COMIL-4</a:t>
            </a:r>
            <a:endParaRPr lang="es-EC" sz="1300" b="1" kern="0" dirty="0">
              <a:solidFill>
                <a:prstClr val="black"/>
              </a:solidFill>
              <a:ea typeface="Calibri"/>
              <a:cs typeface="Times New Roman"/>
            </a:endParaRPr>
          </a:p>
        </p:txBody>
      </p:sp>
      <p:sp>
        <p:nvSpPr>
          <p:cNvPr id="19" name="18 Redondear rectángulo de esquina del mismo lado"/>
          <p:cNvSpPr/>
          <p:nvPr/>
        </p:nvSpPr>
        <p:spPr>
          <a:xfrm>
            <a:off x="899592" y="5517232"/>
            <a:ext cx="2592288" cy="394255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>
              <a:lnSpc>
                <a:spcPct val="80000"/>
              </a:lnSpc>
            </a:pPr>
            <a:r>
              <a:rPr lang="es-EC" sz="1400" b="1" dirty="0">
                <a:solidFill>
                  <a:srgbClr val="FFFF00"/>
                </a:solidFill>
              </a:rPr>
              <a:t>B</a:t>
            </a:r>
            <a:r>
              <a:rPr lang="es-EC" sz="1400" b="1" dirty="0" smtClean="0">
                <a:solidFill>
                  <a:srgbClr val="FFFF00"/>
                </a:solidFill>
              </a:rPr>
              <a:t>. </a:t>
            </a:r>
            <a:r>
              <a:rPr lang="es-EC" sz="1400" b="1" dirty="0">
                <a:solidFill>
                  <a:schemeClr val="bg1"/>
                </a:solidFill>
              </a:rPr>
              <a:t>ALCANCE DEL PROCESO:</a:t>
            </a:r>
          </a:p>
        </p:txBody>
      </p:sp>
      <p:sp>
        <p:nvSpPr>
          <p:cNvPr id="20" name="19 Redondear rectángulo de esquina diagonal"/>
          <p:cNvSpPr/>
          <p:nvPr/>
        </p:nvSpPr>
        <p:spPr>
          <a:xfrm>
            <a:off x="1331640" y="6093296"/>
            <a:ext cx="7416824" cy="504056"/>
          </a:xfrm>
          <a:prstGeom prst="round2DiagRect">
            <a:avLst>
              <a:gd name="adj1" fmla="val 21326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spcBef>
                <a:spcPts val="800"/>
              </a:spcBef>
              <a:spcAft>
                <a:spcPts val="8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300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DESDE LA PLANIFICACIÓN DE LA INSTRUCCIÓN INDIVIDUAL Y DE UNIDAD HASTA LA EVALUACIÓN FINAL DE LA MISMA.</a:t>
            </a:r>
            <a:endParaRPr lang="es-EC" sz="1300" b="1" kern="0" dirty="0">
              <a:solidFill>
                <a:prstClr val="black"/>
              </a:solidFill>
              <a:ea typeface="Calibri"/>
              <a:cs typeface="Times New Roman"/>
            </a:endParaRPr>
          </a:p>
        </p:txBody>
      </p:sp>
      <p:sp>
        <p:nvSpPr>
          <p:cNvPr id="11" name="10 Flecha derecha"/>
          <p:cNvSpPr/>
          <p:nvPr/>
        </p:nvSpPr>
        <p:spPr>
          <a:xfrm>
            <a:off x="1714480" y="3000372"/>
            <a:ext cx="357190" cy="214314"/>
          </a:xfrm>
          <a:prstGeom prst="rightArrow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52</a:t>
            </a:fld>
            <a:endParaRPr lang="es-ES" sz="280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6200654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1004108" y="188640"/>
            <a:ext cx="7600340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RESULTADO DE LA ESTANDARIZACIÓN DE PROCESOS</a:t>
            </a:r>
            <a:endParaRPr lang="es-EC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NUAL DE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9" name="18 Redondear rectángulo de esquina del mismo lado"/>
          <p:cNvSpPr/>
          <p:nvPr/>
        </p:nvSpPr>
        <p:spPr>
          <a:xfrm>
            <a:off x="467544" y="1340768"/>
            <a:ext cx="2952328" cy="394255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>
              <a:lnSpc>
                <a:spcPct val="80000"/>
              </a:lnSpc>
            </a:pPr>
            <a:r>
              <a:rPr lang="es-EC" sz="1400" b="1" dirty="0" smtClean="0">
                <a:solidFill>
                  <a:srgbClr val="FFFF00"/>
                </a:solidFill>
              </a:rPr>
              <a:t>C. </a:t>
            </a:r>
            <a:r>
              <a:rPr lang="es-EC" sz="1400" b="1" dirty="0">
                <a:solidFill>
                  <a:schemeClr val="bg1"/>
                </a:solidFill>
              </a:rPr>
              <a:t>RESPONSABLE DEL PROCESO:</a:t>
            </a: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4452187"/>
              </p:ext>
            </p:extLst>
          </p:nvPr>
        </p:nvGraphicFramePr>
        <p:xfrm>
          <a:off x="1187624" y="1988840"/>
          <a:ext cx="7416824" cy="2389356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241300" dist="50800" dir="5400000" algn="ctr" rotWithShape="0">
                    <a:schemeClr val="tx1">
                      <a:alpha val="56000"/>
                    </a:schemeClr>
                  </a:outerShdw>
                </a:effectLst>
              </a:tblPr>
              <a:tblGrid>
                <a:gridCol w="1800200"/>
                <a:gridCol w="5616624"/>
              </a:tblGrid>
              <a:tr h="360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RESPONSABLE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ACTIVIDAD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</a:tr>
              <a:tr h="202931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Oficial  Jefe de la Sección de Instrucción</a:t>
                      </a:r>
                      <a:endParaRPr lang="es-EC" sz="1300" b="1" dirty="0" smtClean="0">
                        <a:effectLst/>
                        <a:latin typeface="+mn-lt"/>
                        <a:ea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300" b="1" dirty="0" smtClean="0">
                        <a:effectLst/>
                        <a:latin typeface="+mn-lt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300" b="1" dirty="0" smtClean="0">
                        <a:effectLst/>
                        <a:latin typeface="+mn-lt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7800" lvl="0" indent="-177800">
                        <a:lnSpc>
                          <a:spcPct val="110000"/>
                        </a:lnSpc>
                        <a:spcAft>
                          <a:spcPts val="0"/>
                        </a:spcAft>
                        <a:buFont typeface="Arial" pitchFamily="34" charset="0"/>
                        <a:buChar char="•"/>
                        <a:tabLst/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Planificar la Instrucción para el personal militar profesional y conscriptos</a:t>
                      </a:r>
                      <a:endParaRPr lang="es-EC" sz="1300" b="1" dirty="0" smtClean="0">
                        <a:effectLst/>
                        <a:latin typeface="+mn-lt"/>
                        <a:ea typeface="Times New Roman"/>
                      </a:endParaRPr>
                    </a:p>
                    <a:p>
                      <a:pPr marL="177800" lvl="0" indent="-177800">
                        <a:lnSpc>
                          <a:spcPct val="110000"/>
                        </a:lnSpc>
                        <a:spcAft>
                          <a:spcPts val="0"/>
                        </a:spcAft>
                        <a:buFont typeface="Arial" pitchFamily="34" charset="0"/>
                        <a:buChar char="•"/>
                        <a:tabLst/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Planificar la instrucción para las FF.RR</a:t>
                      </a:r>
                      <a:endParaRPr lang="es-EC" sz="1300" b="1" dirty="0" smtClean="0">
                        <a:effectLst/>
                        <a:latin typeface="+mn-lt"/>
                        <a:ea typeface="Times New Roman"/>
                      </a:endParaRPr>
                    </a:p>
                    <a:p>
                      <a:pPr marL="177800" lvl="0" indent="-177800">
                        <a:lnSpc>
                          <a:spcPct val="110000"/>
                        </a:lnSpc>
                        <a:spcAft>
                          <a:spcPts val="0"/>
                        </a:spcAft>
                        <a:buFont typeface="Arial" pitchFamily="34" charset="0"/>
                        <a:buChar char="•"/>
                        <a:tabLst/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Planificar la instrucción para la IMEVAC</a:t>
                      </a:r>
                      <a:endParaRPr lang="es-EC" sz="1300" b="1" dirty="0" smtClean="0">
                        <a:effectLst/>
                        <a:latin typeface="+mn-lt"/>
                        <a:ea typeface="Times New Roman"/>
                      </a:endParaRPr>
                    </a:p>
                    <a:p>
                      <a:pPr marL="177800" lvl="0" indent="-177800">
                        <a:lnSpc>
                          <a:spcPct val="110000"/>
                        </a:lnSpc>
                        <a:spcAft>
                          <a:spcPts val="0"/>
                        </a:spcAft>
                        <a:buFont typeface="Arial" pitchFamily="34" charset="0"/>
                        <a:buChar char="•"/>
                        <a:tabLst/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Planificar la instrucción para el COMIL-4</a:t>
                      </a:r>
                      <a:endParaRPr lang="es-EC" sz="1300" b="1" dirty="0" smtClean="0">
                        <a:effectLst/>
                        <a:latin typeface="+mn-lt"/>
                        <a:ea typeface="Times New Roman"/>
                      </a:endParaRPr>
                    </a:p>
                    <a:p>
                      <a:pPr marL="177800" lvl="0" indent="-177800">
                        <a:lnSpc>
                          <a:spcPct val="110000"/>
                        </a:lnSpc>
                        <a:spcAft>
                          <a:spcPts val="0"/>
                        </a:spcAft>
                        <a:buFont typeface="Arial" pitchFamily="34" charset="0"/>
                        <a:buChar char="•"/>
                        <a:tabLst/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Planificar capacitación</a:t>
                      </a:r>
                      <a:endParaRPr lang="es-EC" sz="1300" b="1" dirty="0" smtClean="0">
                        <a:effectLst/>
                        <a:latin typeface="+mn-lt"/>
                        <a:ea typeface="Times New Roman"/>
                      </a:endParaRPr>
                    </a:p>
                    <a:p>
                      <a:pPr marL="177800" lvl="0" indent="-177800">
                        <a:lnSpc>
                          <a:spcPct val="110000"/>
                        </a:lnSpc>
                        <a:spcAft>
                          <a:spcPts val="0"/>
                        </a:spcAft>
                        <a:buFont typeface="Arial" pitchFamily="34" charset="0"/>
                        <a:buChar char="•"/>
                        <a:tabLst/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Planificar instrucción a pedido de tipo especial</a:t>
                      </a:r>
                      <a:endParaRPr lang="es-EC" sz="1300" b="1" dirty="0" smtClean="0">
                        <a:effectLst/>
                        <a:latin typeface="+mn-lt"/>
                        <a:ea typeface="Times New Roman"/>
                      </a:endParaRPr>
                    </a:p>
                    <a:p>
                      <a:pPr marL="177800" lvl="0" indent="-177800">
                        <a:lnSpc>
                          <a:spcPct val="110000"/>
                        </a:lnSpc>
                        <a:spcAft>
                          <a:spcPts val="0"/>
                        </a:spcAft>
                        <a:buFont typeface="Arial" pitchFamily="34" charset="0"/>
                        <a:buChar char="•"/>
                        <a:tabLst/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Proporcionar información de rutina o especial (= en todos los sub-procesos)</a:t>
                      </a:r>
                      <a:endParaRPr lang="es-EC" sz="1300" b="1" dirty="0" smtClean="0">
                        <a:effectLst/>
                        <a:latin typeface="+mn-lt"/>
                        <a:ea typeface="Times New Roman"/>
                      </a:endParaRPr>
                    </a:p>
                    <a:p>
                      <a:pPr marL="177800" lvl="0" indent="-177800">
                        <a:lnSpc>
                          <a:spcPct val="110000"/>
                        </a:lnSpc>
                        <a:spcAft>
                          <a:spcPts val="0"/>
                        </a:spcAft>
                        <a:buFont typeface="Arial" pitchFamily="34" charset="0"/>
                        <a:buChar char="•"/>
                        <a:tabLst/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SIGUE EJEMPLIFICACIÓN EN DOCUMENTO</a:t>
                      </a:r>
                      <a:endParaRPr lang="es-EC" sz="1300" b="1" dirty="0" smtClean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3" name="12 Redondear rectángulo de esquina del mismo lado"/>
          <p:cNvSpPr/>
          <p:nvPr/>
        </p:nvSpPr>
        <p:spPr>
          <a:xfrm>
            <a:off x="467544" y="4797152"/>
            <a:ext cx="3456384" cy="394255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>
              <a:lnSpc>
                <a:spcPct val="80000"/>
              </a:lnSpc>
            </a:pPr>
            <a:r>
              <a:rPr lang="es-EC" sz="1400" b="1" dirty="0">
                <a:solidFill>
                  <a:srgbClr val="FFFF00"/>
                </a:solidFill>
              </a:rPr>
              <a:t>D</a:t>
            </a:r>
            <a:r>
              <a:rPr lang="es-EC" sz="1400" b="1" dirty="0" smtClean="0">
                <a:solidFill>
                  <a:srgbClr val="FFFF00"/>
                </a:solidFill>
              </a:rPr>
              <a:t>. </a:t>
            </a:r>
            <a:r>
              <a:rPr lang="es-EC" sz="1400" b="1" dirty="0">
                <a:solidFill>
                  <a:schemeClr val="bg1"/>
                </a:solidFill>
              </a:rPr>
              <a:t>REQUISITOS LEGALES DEL PROCESO:</a:t>
            </a:r>
          </a:p>
        </p:txBody>
      </p:sp>
      <p:sp>
        <p:nvSpPr>
          <p:cNvPr id="14" name="13 Redondear rectángulo de esquina diagonal"/>
          <p:cNvSpPr/>
          <p:nvPr/>
        </p:nvSpPr>
        <p:spPr>
          <a:xfrm>
            <a:off x="1187624" y="5517232"/>
            <a:ext cx="4104456" cy="1008112"/>
          </a:xfrm>
          <a:prstGeom prst="round2DiagRect">
            <a:avLst>
              <a:gd name="adj1" fmla="val 11101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spcBef>
                <a:spcPts val="400"/>
              </a:spcBef>
              <a:spcAft>
                <a:spcPts val="4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300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NORMAS DE SEGURIDAD</a:t>
            </a:r>
            <a:endParaRPr lang="es-EC" sz="1300" b="1" kern="0" dirty="0" smtClean="0">
              <a:solidFill>
                <a:prstClr val="black"/>
              </a:solidFill>
              <a:ea typeface="Calibri"/>
              <a:cs typeface="Times New Roman"/>
            </a:endParaRPr>
          </a:p>
          <a:p>
            <a:pPr marL="285750" lvl="1" indent="-285750" algn="just" fontAlgn="base">
              <a:spcBef>
                <a:spcPts val="400"/>
              </a:spcBef>
              <a:spcAft>
                <a:spcPts val="4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300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NAP / PON</a:t>
            </a:r>
            <a:endParaRPr lang="es-EC" sz="1300" b="1" kern="0" dirty="0" smtClean="0">
              <a:solidFill>
                <a:prstClr val="black"/>
              </a:solidFill>
              <a:ea typeface="Calibri"/>
              <a:cs typeface="Times New Roman"/>
            </a:endParaRPr>
          </a:p>
          <a:p>
            <a:pPr marL="285750" lvl="1" indent="-285750" algn="just" fontAlgn="base">
              <a:spcBef>
                <a:spcPts val="400"/>
              </a:spcBef>
              <a:spcAft>
                <a:spcPts val="4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300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NORMAS DE EVALUACIÓN Y CONTROL INTERNO</a:t>
            </a:r>
            <a:endParaRPr lang="es-EC" sz="1300" b="1" kern="0" dirty="0">
              <a:solidFill>
                <a:prstClr val="black"/>
              </a:solidFill>
              <a:ea typeface="Calibri"/>
              <a:cs typeface="Times New Roman"/>
            </a:endParaRPr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53</a:t>
            </a:fld>
            <a:endParaRPr lang="es-ES" sz="280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1810388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1004108" y="188640"/>
            <a:ext cx="7600340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RESULTADO DE LA ESTANDARIZACIÓN DE PROCESOS</a:t>
            </a:r>
            <a:endParaRPr lang="es-EC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NUAL DE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3" name="12 Redondear rectángulo de esquina del mismo lado"/>
          <p:cNvSpPr/>
          <p:nvPr/>
        </p:nvSpPr>
        <p:spPr>
          <a:xfrm>
            <a:off x="467544" y="1556792"/>
            <a:ext cx="3456384" cy="394255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>
              <a:lnSpc>
                <a:spcPct val="80000"/>
              </a:lnSpc>
            </a:pPr>
            <a:r>
              <a:rPr lang="es-EC" sz="1400" b="1" dirty="0" smtClean="0">
                <a:solidFill>
                  <a:srgbClr val="FFFF00"/>
                </a:solidFill>
              </a:rPr>
              <a:t>E. </a:t>
            </a:r>
            <a:r>
              <a:rPr lang="es-EC" sz="1400" b="1" dirty="0" smtClean="0">
                <a:solidFill>
                  <a:schemeClr val="bg1"/>
                </a:solidFill>
              </a:rPr>
              <a:t>POLÍTICAS </a:t>
            </a:r>
            <a:r>
              <a:rPr lang="es-EC" sz="1400" b="1" dirty="0">
                <a:solidFill>
                  <a:schemeClr val="bg1"/>
                </a:solidFill>
              </a:rPr>
              <a:t>INTERNAS DEL PROCESO:</a:t>
            </a:r>
          </a:p>
        </p:txBody>
      </p:sp>
      <p:sp>
        <p:nvSpPr>
          <p:cNvPr id="14" name="13 Redondear rectángulo de esquina diagonal"/>
          <p:cNvSpPr/>
          <p:nvPr/>
        </p:nvSpPr>
        <p:spPr>
          <a:xfrm>
            <a:off x="1187624" y="2276872"/>
            <a:ext cx="2736304" cy="360040"/>
          </a:xfrm>
          <a:prstGeom prst="round2DiagRect">
            <a:avLst>
              <a:gd name="adj1" fmla="val 41426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spcBef>
                <a:spcPts val="400"/>
              </a:spcBef>
              <a:spcAft>
                <a:spcPts val="4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300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POLÍTICAS DE COMANDO</a:t>
            </a:r>
            <a:endParaRPr lang="es-EC" sz="1300" b="1" kern="0" dirty="0">
              <a:solidFill>
                <a:prstClr val="black"/>
              </a:solidFill>
              <a:ea typeface="Calibri"/>
              <a:cs typeface="Times New Roman"/>
            </a:endParaRPr>
          </a:p>
        </p:txBody>
      </p:sp>
      <p:sp>
        <p:nvSpPr>
          <p:cNvPr id="8" name="7 Redondear rectángulo de esquina del mismo lado"/>
          <p:cNvSpPr/>
          <p:nvPr/>
        </p:nvSpPr>
        <p:spPr>
          <a:xfrm>
            <a:off x="467544" y="3140968"/>
            <a:ext cx="1872208" cy="394255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>
              <a:lnSpc>
                <a:spcPct val="80000"/>
              </a:lnSpc>
            </a:pPr>
            <a:r>
              <a:rPr lang="es-EC" sz="1400" b="1" dirty="0" smtClean="0">
                <a:solidFill>
                  <a:srgbClr val="FFFF00"/>
                </a:solidFill>
              </a:rPr>
              <a:t>F. </a:t>
            </a:r>
            <a:r>
              <a:rPr lang="es-EC" sz="1400" b="1" dirty="0">
                <a:solidFill>
                  <a:schemeClr val="bg1"/>
                </a:solidFill>
              </a:rPr>
              <a:t>SUBPROCESOS:</a:t>
            </a: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7199340"/>
              </p:ext>
            </p:extLst>
          </p:nvPr>
        </p:nvGraphicFramePr>
        <p:xfrm>
          <a:off x="1115615" y="3861048"/>
          <a:ext cx="7056785" cy="1944216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203200" dist="50800" dir="5400000" algn="ctr" rotWithShape="0">
                    <a:schemeClr val="tx1">
                      <a:alpha val="62000"/>
                    </a:schemeClr>
                  </a:outerShdw>
                </a:effectLst>
              </a:tblPr>
              <a:tblGrid>
                <a:gridCol w="3744417"/>
                <a:gridCol w="3312368"/>
              </a:tblGrid>
              <a:tr h="4860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b="1" dirty="0">
                          <a:effectLst/>
                          <a:latin typeface="+mn-lt"/>
                          <a:ea typeface="Times New Roman"/>
                        </a:rPr>
                        <a:t>NOMBRE</a:t>
                      </a:r>
                      <a:endParaRPr lang="es-EC" sz="14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b="1" dirty="0">
                          <a:effectLst/>
                          <a:latin typeface="+mn-lt"/>
                          <a:ea typeface="Times New Roman"/>
                        </a:rPr>
                        <a:t>PERIODICIDAD</a:t>
                      </a:r>
                      <a:endParaRPr lang="es-EC" sz="14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</a:tr>
              <a:tr h="486054"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b="1" dirty="0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r>
                        <a:rPr lang="es-ES" sz="1400" b="1" dirty="0" smtClean="0">
                          <a:effectLst/>
                          <a:latin typeface="+mn-lt"/>
                          <a:ea typeface="Times New Roman"/>
                        </a:rPr>
                        <a:t>Planificar </a:t>
                      </a:r>
                      <a:r>
                        <a:rPr lang="es-ES" sz="1400" b="1" dirty="0">
                          <a:effectLst/>
                          <a:latin typeface="+mn-lt"/>
                          <a:ea typeface="Times New Roman"/>
                        </a:rPr>
                        <a:t>la instrucción militar y capacitación</a:t>
                      </a:r>
                      <a:endParaRPr lang="es-EC" sz="14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5250" indent="0">
                        <a:spcAft>
                          <a:spcPts val="0"/>
                        </a:spcAft>
                      </a:pPr>
                      <a:r>
                        <a:rPr lang="es-ES" sz="1400" b="1" dirty="0">
                          <a:effectLst/>
                          <a:latin typeface="+mn-lt"/>
                          <a:ea typeface="Times New Roman"/>
                        </a:rPr>
                        <a:t>Anual</a:t>
                      </a:r>
                      <a:endParaRPr lang="es-EC" sz="14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486054">
                <a:tc>
                  <a:txBody>
                    <a:bodyPr/>
                    <a:lstStyle/>
                    <a:p>
                      <a:pPr marL="5270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2705" algn="l"/>
                        </a:tabLst>
                      </a:pPr>
                      <a:r>
                        <a:rPr lang="es-ES" sz="1400" b="1" dirty="0">
                          <a:effectLst/>
                          <a:latin typeface="+mn-lt"/>
                          <a:ea typeface="Times New Roman"/>
                        </a:rPr>
                        <a:t>Administrar instrucción militar y capacitación</a:t>
                      </a:r>
                      <a:endParaRPr lang="es-EC" sz="14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5250" indent="0">
                        <a:spcAft>
                          <a:spcPts val="0"/>
                        </a:spcAft>
                      </a:pPr>
                      <a:r>
                        <a:rPr lang="es-ES" sz="1400" b="1" dirty="0">
                          <a:effectLst/>
                          <a:latin typeface="+mn-lt"/>
                          <a:ea typeface="Times New Roman"/>
                        </a:rPr>
                        <a:t>Mensual</a:t>
                      </a:r>
                      <a:endParaRPr lang="es-EC" sz="14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486054">
                <a:tc>
                  <a:txBody>
                    <a:bodyPr/>
                    <a:lstStyle/>
                    <a:p>
                      <a:pPr marL="5270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2705" algn="l"/>
                        </a:tabLst>
                      </a:pPr>
                      <a:r>
                        <a:rPr lang="es-ES" sz="1400" b="1" dirty="0">
                          <a:effectLst/>
                          <a:latin typeface="+mn-lt"/>
                          <a:ea typeface="Times New Roman"/>
                        </a:rPr>
                        <a:t>Evaluar la instrucción militar y capacitación</a:t>
                      </a:r>
                      <a:endParaRPr lang="es-EC" sz="14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3663" indent="0">
                        <a:spcAft>
                          <a:spcPts val="0"/>
                        </a:spcAft>
                        <a:tabLst/>
                      </a:pPr>
                      <a:r>
                        <a:rPr lang="es-ES" sz="1400" b="1" dirty="0">
                          <a:effectLst/>
                          <a:latin typeface="+mn-lt"/>
                          <a:ea typeface="Times New Roman"/>
                        </a:rPr>
                        <a:t>Al final de cada período de instrucción</a:t>
                      </a:r>
                      <a:endParaRPr lang="es-EC" sz="14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9" name="8 Flecha derecha"/>
          <p:cNvSpPr/>
          <p:nvPr/>
        </p:nvSpPr>
        <p:spPr>
          <a:xfrm>
            <a:off x="827584" y="4510830"/>
            <a:ext cx="357190" cy="214314"/>
          </a:xfrm>
          <a:prstGeom prst="rightArrow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54</a:t>
            </a:fld>
            <a:endParaRPr lang="es-ES" sz="280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0063387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1004108" y="188640"/>
            <a:ext cx="7600340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RESULTADO DE LA ESTANDARIZACIÓN DE PROCESOS</a:t>
            </a:r>
            <a:endParaRPr lang="es-EC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NUAL DE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8" name="7 Redondear rectángulo de esquina del mismo lado"/>
          <p:cNvSpPr/>
          <p:nvPr/>
        </p:nvSpPr>
        <p:spPr>
          <a:xfrm>
            <a:off x="395536" y="1378561"/>
            <a:ext cx="2880320" cy="394255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>
              <a:lnSpc>
                <a:spcPct val="80000"/>
              </a:lnSpc>
            </a:pPr>
            <a:r>
              <a:rPr lang="es-EC" sz="1400" b="1" dirty="0" smtClean="0">
                <a:solidFill>
                  <a:srgbClr val="FFFF00"/>
                </a:solidFill>
              </a:rPr>
              <a:t>G. </a:t>
            </a:r>
            <a:r>
              <a:rPr lang="es-EC" sz="1400" b="1" dirty="0">
                <a:solidFill>
                  <a:schemeClr val="bg1"/>
                </a:solidFill>
              </a:rPr>
              <a:t>INDICADORES DEL PROCESO:</a:t>
            </a:r>
          </a:p>
        </p:txBody>
      </p:sp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9968456"/>
              </p:ext>
            </p:extLst>
          </p:nvPr>
        </p:nvGraphicFramePr>
        <p:xfrm>
          <a:off x="431540" y="2132856"/>
          <a:ext cx="8280920" cy="3888432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330200" dist="50800" dir="5400000" algn="ctr" rotWithShape="0">
                    <a:schemeClr val="tx1">
                      <a:alpha val="51000"/>
                    </a:schemeClr>
                  </a:outerShdw>
                </a:effectLst>
              </a:tblPr>
              <a:tblGrid>
                <a:gridCol w="1275877"/>
                <a:gridCol w="1289422"/>
                <a:gridCol w="1154808"/>
                <a:gridCol w="1140433"/>
                <a:gridCol w="1122619"/>
                <a:gridCol w="1376625"/>
                <a:gridCol w="921136"/>
              </a:tblGrid>
              <a:tr h="5184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 dirty="0">
                          <a:effectLst/>
                          <a:latin typeface="+mn-lt"/>
                          <a:ea typeface="Times New Roman"/>
                        </a:rPr>
                        <a:t>DESCRIPTOR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 dirty="0">
                          <a:effectLst/>
                          <a:latin typeface="+mn-lt"/>
                          <a:ea typeface="Times New Roman"/>
                        </a:rPr>
                        <a:t>DEFINICIÓN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>
                          <a:effectLst/>
                          <a:latin typeface="+mn-lt"/>
                          <a:ea typeface="Times New Roman"/>
                        </a:rPr>
                        <a:t>FÓRMULA</a:t>
                      </a:r>
                      <a:endParaRPr lang="es-EC" sz="135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 dirty="0">
                          <a:effectLst/>
                          <a:latin typeface="+mn-lt"/>
                          <a:ea typeface="Times New Roman"/>
                        </a:rPr>
                        <a:t>UNIDAD DE MEDIDA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>
                          <a:effectLst/>
                          <a:latin typeface="+mn-lt"/>
                          <a:ea typeface="Times New Roman"/>
                        </a:rPr>
                        <a:t>FRECUENCIA</a:t>
                      </a:r>
                      <a:endParaRPr lang="es-EC" sz="135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 dirty="0">
                          <a:effectLst/>
                          <a:latin typeface="+mn-lt"/>
                          <a:ea typeface="Times New Roman"/>
                        </a:rPr>
                        <a:t>FUENTE DE LA INFORMACIUÓN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 dirty="0">
                          <a:effectLst/>
                          <a:latin typeface="+mn-lt"/>
                          <a:ea typeface="Times New Roman"/>
                        </a:rPr>
                        <a:t>META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</a:tr>
              <a:tr h="18146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 dirty="0">
                          <a:effectLst/>
                          <a:latin typeface="+mn-lt"/>
                          <a:ea typeface="Times New Roman"/>
                        </a:rPr>
                        <a:t>Nota final de ejercicios de instrucción de unidad 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 dirty="0">
                          <a:effectLst/>
                          <a:latin typeface="+mn-lt"/>
                          <a:ea typeface="Times New Roman"/>
                        </a:rPr>
                        <a:t>Es el promedio de las notas de instrucción aplicadas a las evaluaciones al final de cada fase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 dirty="0">
                          <a:effectLst/>
                          <a:latin typeface="+mn-lt"/>
                          <a:ea typeface="Times New Roman"/>
                        </a:rPr>
                        <a:t>Sumatoria de notas / total de notas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 dirty="0">
                          <a:effectLst/>
                          <a:latin typeface="+mn-lt"/>
                          <a:ea typeface="Times New Roman"/>
                        </a:rPr>
                        <a:t>Escala de 1 a 20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>
                          <a:effectLst/>
                          <a:latin typeface="+mn-lt"/>
                          <a:ea typeface="Times New Roman"/>
                        </a:rPr>
                        <a:t>Al final de cada período</a:t>
                      </a:r>
                      <a:endParaRPr lang="es-EC" sz="135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>
                          <a:effectLst/>
                          <a:latin typeface="+mn-lt"/>
                          <a:ea typeface="Times New Roman"/>
                        </a:rPr>
                        <a:t>Registro de instrucción</a:t>
                      </a:r>
                      <a:endParaRPr lang="es-EC" sz="135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>
                          <a:effectLst/>
                          <a:latin typeface="+mn-lt"/>
                          <a:ea typeface="Times New Roman"/>
                        </a:rPr>
                        <a:t>18</a:t>
                      </a:r>
                      <a:endParaRPr lang="es-EC" sz="135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15553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>
                          <a:effectLst/>
                          <a:latin typeface="+mn-lt"/>
                          <a:ea typeface="Times New Roman"/>
                        </a:rPr>
                        <a:t>Cumplimiento de horas de Instrucción </a:t>
                      </a:r>
                      <a:endParaRPr lang="es-EC" sz="135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>
                          <a:effectLst/>
                          <a:latin typeface="+mn-lt"/>
                          <a:ea typeface="Times New Roman"/>
                        </a:rPr>
                        <a:t>Es el grado de cumplimiento del programa de instrucción </a:t>
                      </a:r>
                      <a:endParaRPr lang="es-EC" sz="1350" b="1">
                        <a:effectLst/>
                        <a:latin typeface="+mn-lt"/>
                        <a:ea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350" b="1">
                        <a:effectLst/>
                        <a:latin typeface="+mn-lt"/>
                        <a:ea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35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>
                          <a:effectLst/>
                          <a:latin typeface="+mn-lt"/>
                          <a:ea typeface="Times New Roman"/>
                        </a:rPr>
                        <a:t>(total de horas ejecutadas / total de hora planificadas) x 100</a:t>
                      </a:r>
                      <a:endParaRPr lang="es-EC" sz="135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>
                          <a:effectLst/>
                          <a:latin typeface="+mn-lt"/>
                          <a:ea typeface="Times New Roman"/>
                        </a:rPr>
                        <a:t>Porcentaje de cumplimiento</a:t>
                      </a:r>
                      <a:endParaRPr lang="es-EC" sz="135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>
                          <a:effectLst/>
                          <a:latin typeface="+mn-lt"/>
                          <a:ea typeface="Times New Roman"/>
                        </a:rPr>
                        <a:t>Trimestral</a:t>
                      </a:r>
                      <a:endParaRPr lang="es-EC" sz="135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 dirty="0">
                          <a:effectLst/>
                          <a:latin typeface="+mn-lt"/>
                          <a:ea typeface="Times New Roman"/>
                        </a:rPr>
                        <a:t>Cuadro horario planificado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 dirty="0">
                          <a:effectLst/>
                          <a:latin typeface="+mn-lt"/>
                          <a:ea typeface="Times New Roman"/>
                        </a:rPr>
                        <a:t>Registro de Instrucción.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50" b="1" dirty="0">
                          <a:effectLst/>
                          <a:latin typeface="+mn-lt"/>
                          <a:ea typeface="Times New Roman"/>
                        </a:rPr>
                        <a:t>90%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55</a:t>
            </a:fld>
            <a:endParaRPr lang="es-ES" sz="280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9517659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1004108" y="188640"/>
            <a:ext cx="7600340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RESULTADO DE LA ESTANDARIZACIÓN DE PROCESOS</a:t>
            </a:r>
            <a:endParaRPr lang="es-EC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NUAL DE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8" name="7 Redondear rectángulo de esquina del mismo lado"/>
          <p:cNvSpPr/>
          <p:nvPr/>
        </p:nvSpPr>
        <p:spPr>
          <a:xfrm>
            <a:off x="395536" y="1378561"/>
            <a:ext cx="2664296" cy="394255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>
              <a:lnSpc>
                <a:spcPct val="80000"/>
              </a:lnSpc>
            </a:pPr>
            <a:r>
              <a:rPr lang="es-EC" sz="1400" b="1" dirty="0" smtClean="0">
                <a:solidFill>
                  <a:srgbClr val="FFFF00"/>
                </a:solidFill>
              </a:rPr>
              <a:t>H. </a:t>
            </a:r>
            <a:r>
              <a:rPr lang="es-EC" sz="1400" b="1" dirty="0">
                <a:solidFill>
                  <a:schemeClr val="bg1"/>
                </a:solidFill>
              </a:rPr>
              <a:t>REGISTRO DEL PROCESO:</a:t>
            </a: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6706680"/>
              </p:ext>
            </p:extLst>
          </p:nvPr>
        </p:nvGraphicFramePr>
        <p:xfrm>
          <a:off x="873332" y="2506573"/>
          <a:ext cx="7299068" cy="3082667"/>
        </p:xfrm>
        <a:graphic>
          <a:graphicData uri="http://schemas.openxmlformats.org/drawingml/2006/table">
            <a:tbl>
              <a:tblPr firstRow="1" firstCol="1" bandRow="1" bandCol="1">
                <a:effectLst>
                  <a:outerShdw blurRad="368300" dist="50800" dir="5400000" algn="ctr" rotWithShape="0">
                    <a:schemeClr val="tx1">
                      <a:alpha val="50000"/>
                    </a:schemeClr>
                  </a:outerShdw>
                </a:effectLst>
              </a:tblPr>
              <a:tblGrid>
                <a:gridCol w="890356"/>
                <a:gridCol w="4608512"/>
                <a:gridCol w="1800200"/>
              </a:tblGrid>
              <a:tr h="3017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350" b="1" dirty="0">
                          <a:effectLst/>
                          <a:latin typeface="+mn-lt"/>
                          <a:ea typeface="Times New Roman"/>
                          <a:cs typeface="Times New Roman"/>
                        </a:rPr>
                        <a:t>N°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350" b="1" dirty="0">
                          <a:effectLst/>
                          <a:latin typeface="+mn-lt"/>
                          <a:ea typeface="Times New Roman"/>
                          <a:cs typeface="Times New Roman"/>
                        </a:rPr>
                        <a:t>NOMBRE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350" b="1" dirty="0">
                          <a:effectLst/>
                          <a:latin typeface="+mn-lt"/>
                          <a:ea typeface="Times New Roman"/>
                          <a:cs typeface="Times New Roman"/>
                        </a:rPr>
                        <a:t>CÓDIGO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</a:tr>
              <a:tr h="60341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50" b="1">
                          <a:effectLst/>
                          <a:latin typeface="+mn-lt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5250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350" b="1" dirty="0">
                          <a:effectLst/>
                          <a:latin typeface="+mn-lt"/>
                          <a:ea typeface="Times New Roman"/>
                          <a:cs typeface="Times New Roman"/>
                        </a:rPr>
                        <a:t>Formato del Plan general de instrucción ( nivel brigada) 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350" b="1" dirty="0" smtClean="0">
                          <a:effectLst/>
                          <a:latin typeface="+mn-lt"/>
                          <a:ea typeface="Times New Roman"/>
                          <a:cs typeface="Times New Roman"/>
                        </a:rPr>
                        <a:t>IC.1.1.P1.F.1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60341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50" b="1">
                          <a:effectLst/>
                          <a:latin typeface="+mn-lt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5250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350" b="1" dirty="0">
                          <a:effectLst/>
                          <a:latin typeface="+mn-lt"/>
                          <a:ea typeface="Times New Roman"/>
                          <a:cs typeface="Times New Roman"/>
                        </a:rPr>
                        <a:t>Formato Informe / reporte de instrucción 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350" b="1" dirty="0">
                          <a:effectLst/>
                          <a:latin typeface="+mn-lt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s-EC" sz="1350" b="1" dirty="0" smtClean="0">
                          <a:effectLst/>
                          <a:latin typeface="+mn-lt"/>
                          <a:ea typeface="Times New Roman"/>
                          <a:cs typeface="Times New Roman"/>
                        </a:rPr>
                        <a:t>IC.1.1.P1.F.2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5247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50" b="1" dirty="0">
                          <a:effectLst/>
                          <a:latin typeface="+mn-lt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5250" indent="0">
                        <a:spcAft>
                          <a:spcPts val="0"/>
                        </a:spcAft>
                      </a:pPr>
                      <a:r>
                        <a:rPr lang="es-EC" sz="1350" b="1" dirty="0">
                          <a:effectLst/>
                          <a:latin typeface="+mn-lt"/>
                          <a:ea typeface="Times New Roman"/>
                        </a:rPr>
                        <a:t>Registro de Reporte e Instructivos emitidos y enviado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50" b="1">
                          <a:effectLst/>
                          <a:latin typeface="+mn-lt"/>
                          <a:ea typeface="Times New Roman"/>
                        </a:rPr>
                        <a:t>IC.1.1.P1.R.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5247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50" b="1">
                          <a:effectLst/>
                          <a:latin typeface="+mn-lt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5250" indent="0">
                        <a:spcAft>
                          <a:spcPts val="0"/>
                        </a:spcAft>
                      </a:pPr>
                      <a:r>
                        <a:rPr lang="es-EC" sz="1350" b="1" dirty="0">
                          <a:effectLst/>
                          <a:latin typeface="+mn-lt"/>
                          <a:ea typeface="Times New Roman"/>
                        </a:rPr>
                        <a:t>Formato Cronograma General (instrucción militar COMIL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50" b="1">
                          <a:effectLst/>
                          <a:latin typeface="+mn-lt"/>
                          <a:ea typeface="Times New Roman"/>
                        </a:rPr>
                        <a:t>IC.1.1.P4. F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5247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50" b="1">
                          <a:effectLst/>
                          <a:latin typeface="+mn-lt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5250" indent="0">
                        <a:spcAft>
                          <a:spcPts val="0"/>
                        </a:spcAft>
                      </a:pPr>
                      <a:r>
                        <a:rPr lang="es-EC" sz="1350" b="1" dirty="0">
                          <a:effectLst/>
                          <a:latin typeface="+mn-lt"/>
                          <a:ea typeface="Times New Roman"/>
                        </a:rPr>
                        <a:t>Registro de Reporte e Instructivos emitidos y enviado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50" b="1" dirty="0" smtClean="0">
                          <a:effectLst/>
                          <a:latin typeface="+mn-lt"/>
                          <a:ea typeface="Times New Roman"/>
                        </a:rPr>
                        <a:t>IC.1.1.P1.R.2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376243"/>
            <a:ext cx="2133600" cy="365125"/>
          </a:xfrm>
        </p:spPr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56</a:t>
            </a:fld>
            <a:endParaRPr lang="es-ES" sz="280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678745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628800"/>
            <a:ext cx="7560840" cy="1656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1004108" y="188640"/>
            <a:ext cx="7600340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RESULTADO DE LA ESTANDARIZACIÓN DE PROCESOS</a:t>
            </a:r>
            <a:endParaRPr lang="es-EC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NUAL DE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3" name="22 Redondear rectángulo de esquina diagonal"/>
          <p:cNvSpPr/>
          <p:nvPr/>
        </p:nvSpPr>
        <p:spPr>
          <a:xfrm>
            <a:off x="395536" y="1124744"/>
            <a:ext cx="1584176" cy="394255"/>
          </a:xfrm>
          <a:prstGeom prst="round2DiagRect">
            <a:avLst>
              <a:gd name="adj1" fmla="val 50000"/>
              <a:gd name="adj2" fmla="val 0"/>
            </a:avLst>
          </a:prstGeom>
          <a:solidFill>
            <a:srgbClr val="6A4242"/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/>
            <a:r>
              <a:rPr lang="es-EC" sz="1400" b="1" dirty="0">
                <a:solidFill>
                  <a:srgbClr val="FFFF00"/>
                </a:solidFill>
              </a:rPr>
              <a:t>7</a:t>
            </a:r>
            <a:r>
              <a:rPr lang="es-EC" sz="1400" b="1" dirty="0" smtClean="0">
                <a:solidFill>
                  <a:srgbClr val="FFFF00"/>
                </a:solidFill>
              </a:rPr>
              <a:t>. </a:t>
            </a:r>
            <a:r>
              <a:rPr lang="es-EC" sz="1400" b="1" dirty="0" smtClean="0">
                <a:solidFill>
                  <a:prstClr val="white"/>
                </a:solidFill>
              </a:rPr>
              <a:t>PROCESOS </a:t>
            </a:r>
            <a:endParaRPr lang="es-EC" sz="1400" b="1" dirty="0">
              <a:solidFill>
                <a:prstClr val="white"/>
              </a:solidFill>
            </a:endParaRPr>
          </a:p>
        </p:txBody>
      </p:sp>
      <p:sp>
        <p:nvSpPr>
          <p:cNvPr id="17" name="16 Redondear rectángulo de esquina del mismo lado"/>
          <p:cNvSpPr/>
          <p:nvPr/>
        </p:nvSpPr>
        <p:spPr>
          <a:xfrm>
            <a:off x="899592" y="3645024"/>
            <a:ext cx="2808312" cy="394255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>
              <a:lnSpc>
                <a:spcPct val="80000"/>
              </a:lnSpc>
            </a:pPr>
            <a:r>
              <a:rPr lang="es-EC" sz="1400" b="1" dirty="0" smtClean="0">
                <a:solidFill>
                  <a:srgbClr val="FFFF00"/>
                </a:solidFill>
              </a:rPr>
              <a:t>A. </a:t>
            </a:r>
            <a:r>
              <a:rPr lang="es-EC" sz="1400" b="1" dirty="0" smtClean="0">
                <a:solidFill>
                  <a:schemeClr val="bg1"/>
                </a:solidFill>
              </a:rPr>
              <a:t>OBJETIVO DEL SUBPROCESO</a:t>
            </a:r>
            <a:r>
              <a:rPr lang="es-EC" sz="1400" b="1" dirty="0">
                <a:solidFill>
                  <a:schemeClr val="bg1"/>
                </a:solidFill>
              </a:rPr>
              <a:t>:</a:t>
            </a:r>
          </a:p>
        </p:txBody>
      </p:sp>
      <p:sp>
        <p:nvSpPr>
          <p:cNvPr id="18" name="17 Redondear rectángulo de esquina diagonal"/>
          <p:cNvSpPr/>
          <p:nvPr/>
        </p:nvSpPr>
        <p:spPr>
          <a:xfrm>
            <a:off x="1331640" y="4293096"/>
            <a:ext cx="7416824" cy="720080"/>
          </a:xfrm>
          <a:prstGeom prst="round2DiagRect">
            <a:avLst>
              <a:gd name="adj1" fmla="val 9747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spcBef>
                <a:spcPts val="800"/>
              </a:spcBef>
              <a:spcAft>
                <a:spcPts val="8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 smtClean="0"/>
              <a:t>DESARROLLAR LA PLANIFICACIÓN DE LA INSTRUCCIÓN MILITAR Y CAPACITACIÓN DE LAS UNIDADES MILITARES, FF.RR, IMEVAC, COMIL-4 Y OTROS PEDIDOS DE COOPERACIÓN DE INSTRUCCIÓN.</a:t>
            </a:r>
            <a:endParaRPr lang="es-EC" sz="1300" b="1" kern="0" dirty="0">
              <a:solidFill>
                <a:prstClr val="black"/>
              </a:solidFill>
              <a:ea typeface="Calibri"/>
              <a:cs typeface="Times New Roman"/>
            </a:endParaRPr>
          </a:p>
        </p:txBody>
      </p:sp>
      <p:sp>
        <p:nvSpPr>
          <p:cNvPr id="19" name="18 Redondear rectángulo de esquina del mismo lado"/>
          <p:cNvSpPr/>
          <p:nvPr/>
        </p:nvSpPr>
        <p:spPr>
          <a:xfrm>
            <a:off x="899592" y="5373216"/>
            <a:ext cx="2592288" cy="394255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>
              <a:lnSpc>
                <a:spcPct val="80000"/>
              </a:lnSpc>
            </a:pPr>
            <a:r>
              <a:rPr lang="es-EC" sz="1400" b="1" dirty="0">
                <a:solidFill>
                  <a:srgbClr val="FFFF00"/>
                </a:solidFill>
              </a:rPr>
              <a:t>B</a:t>
            </a:r>
            <a:r>
              <a:rPr lang="es-EC" sz="1400" b="1" dirty="0" smtClean="0">
                <a:solidFill>
                  <a:srgbClr val="FFFF00"/>
                </a:solidFill>
              </a:rPr>
              <a:t>. </a:t>
            </a:r>
            <a:r>
              <a:rPr lang="es-EC" sz="1400" b="1" dirty="0">
                <a:solidFill>
                  <a:schemeClr val="bg1"/>
                </a:solidFill>
              </a:rPr>
              <a:t>ALCANCE DEL </a:t>
            </a:r>
            <a:r>
              <a:rPr lang="es-EC" sz="1400" b="1" dirty="0" smtClean="0">
                <a:solidFill>
                  <a:schemeClr val="bg1"/>
                </a:solidFill>
              </a:rPr>
              <a:t>SUBPROCESO</a:t>
            </a:r>
            <a:r>
              <a:rPr lang="es-EC" sz="1400" b="1" dirty="0">
                <a:solidFill>
                  <a:schemeClr val="bg1"/>
                </a:solidFill>
              </a:rPr>
              <a:t>:</a:t>
            </a:r>
          </a:p>
        </p:txBody>
      </p:sp>
      <p:sp>
        <p:nvSpPr>
          <p:cNvPr id="20" name="19 Redondear rectángulo de esquina diagonal"/>
          <p:cNvSpPr/>
          <p:nvPr/>
        </p:nvSpPr>
        <p:spPr>
          <a:xfrm>
            <a:off x="1331640" y="6021288"/>
            <a:ext cx="7416824" cy="504056"/>
          </a:xfrm>
          <a:prstGeom prst="round2DiagRect">
            <a:avLst>
              <a:gd name="adj1" fmla="val 21326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spcBef>
                <a:spcPts val="800"/>
              </a:spcBef>
              <a:spcAft>
                <a:spcPts val="8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" sz="1400" b="1" dirty="0" smtClean="0"/>
              <a:t>DESDE EL ANÁLISIS DE LOS DOCUMENTOS RECTORES DEL ESCALÓN SUPERIOR HASTA DISPONER LOS DOCUMENTOS DE PLANIFICACIÓN</a:t>
            </a:r>
            <a:r>
              <a:rPr lang="es-ES" sz="1300" b="1" kern="0" dirty="0" smtClean="0">
                <a:solidFill>
                  <a:prstClr val="black"/>
                </a:solidFill>
                <a:ea typeface="Calibri"/>
                <a:cs typeface="Times New Roman"/>
              </a:rPr>
              <a:t>.</a:t>
            </a:r>
            <a:endParaRPr lang="es-EC" sz="1300" b="1" kern="0" dirty="0">
              <a:solidFill>
                <a:prstClr val="black"/>
              </a:solidFill>
              <a:ea typeface="Calibri"/>
              <a:cs typeface="Times New Roman"/>
            </a:endParaRPr>
          </a:p>
        </p:txBody>
      </p:sp>
      <p:sp>
        <p:nvSpPr>
          <p:cNvPr id="11" name="10 Flecha derecha"/>
          <p:cNvSpPr/>
          <p:nvPr/>
        </p:nvSpPr>
        <p:spPr>
          <a:xfrm>
            <a:off x="2054570" y="2926654"/>
            <a:ext cx="357190" cy="214314"/>
          </a:xfrm>
          <a:prstGeom prst="rightArrow">
            <a:avLst/>
          </a:pr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57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147471477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1004108" y="44624"/>
            <a:ext cx="7600340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RESULTADO DE LA ESTANDARIZACIÓN DE PROCESOS</a:t>
            </a:r>
            <a:endParaRPr lang="es-EC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404664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NUAL DE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9" name="18 Redondear rectángulo de esquina del mismo lado"/>
          <p:cNvSpPr/>
          <p:nvPr/>
        </p:nvSpPr>
        <p:spPr>
          <a:xfrm>
            <a:off x="467544" y="908720"/>
            <a:ext cx="2952328" cy="394255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>
              <a:lnSpc>
                <a:spcPct val="80000"/>
              </a:lnSpc>
            </a:pPr>
            <a:r>
              <a:rPr lang="es-EC" sz="1400" b="1" dirty="0" smtClean="0">
                <a:solidFill>
                  <a:srgbClr val="FFFF00"/>
                </a:solidFill>
              </a:rPr>
              <a:t>C. </a:t>
            </a:r>
            <a:r>
              <a:rPr lang="es-EC" sz="1400" b="1" dirty="0">
                <a:solidFill>
                  <a:schemeClr val="bg1"/>
                </a:solidFill>
              </a:rPr>
              <a:t>RESPONSABLE DEL </a:t>
            </a:r>
            <a:r>
              <a:rPr lang="es-EC" sz="1400" b="1" dirty="0" smtClean="0">
                <a:solidFill>
                  <a:schemeClr val="bg1"/>
                </a:solidFill>
              </a:rPr>
              <a:t>SUBPROCESO</a:t>
            </a:r>
            <a:r>
              <a:rPr lang="es-EC" sz="1400" b="1" dirty="0">
                <a:solidFill>
                  <a:schemeClr val="bg1"/>
                </a:solidFill>
              </a:rPr>
              <a:t>:</a:t>
            </a:r>
          </a:p>
        </p:txBody>
      </p:sp>
      <p:sp>
        <p:nvSpPr>
          <p:cNvPr id="13" name="12 Redondear rectángulo de esquina del mismo lado"/>
          <p:cNvSpPr/>
          <p:nvPr/>
        </p:nvSpPr>
        <p:spPr>
          <a:xfrm>
            <a:off x="467544" y="3898841"/>
            <a:ext cx="2772308" cy="394255"/>
          </a:xfrm>
          <a:prstGeom prst="round2SameRect">
            <a:avLst>
              <a:gd name="adj1" fmla="val 50000"/>
              <a:gd name="adj2" fmla="val 0"/>
            </a:avLst>
          </a:prstGeom>
          <a:solidFill>
            <a:schemeClr val="accent1">
              <a:lumMod val="50000"/>
            </a:schemeClr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>
              <a:lnSpc>
                <a:spcPct val="80000"/>
              </a:lnSpc>
            </a:pPr>
            <a:r>
              <a:rPr lang="es-EC" sz="1400" b="1" dirty="0">
                <a:solidFill>
                  <a:srgbClr val="FFFF00"/>
                </a:solidFill>
              </a:rPr>
              <a:t>D</a:t>
            </a:r>
            <a:r>
              <a:rPr lang="es-EC" sz="1400" b="1" dirty="0" smtClean="0">
                <a:solidFill>
                  <a:srgbClr val="FFFF00"/>
                </a:solidFill>
              </a:rPr>
              <a:t>. </a:t>
            </a:r>
            <a:r>
              <a:rPr lang="es-EC" sz="1400" b="1" dirty="0" smtClean="0">
                <a:solidFill>
                  <a:schemeClr val="bg1"/>
                </a:solidFill>
              </a:rPr>
              <a:t>REGISTRO DEL SUBPROCESO</a:t>
            </a:r>
            <a:r>
              <a:rPr lang="es-EC" sz="1400" b="1" dirty="0">
                <a:solidFill>
                  <a:schemeClr val="bg1"/>
                </a:solidFill>
              </a:rPr>
              <a:t>:</a:t>
            </a:r>
          </a:p>
        </p:txBody>
      </p:sp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2567299"/>
              </p:ext>
            </p:extLst>
          </p:nvPr>
        </p:nvGraphicFramePr>
        <p:xfrm>
          <a:off x="1187624" y="1412776"/>
          <a:ext cx="7416824" cy="2389356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241300" dist="50800" dir="5400000" algn="ctr" rotWithShape="0">
                    <a:schemeClr val="tx1">
                      <a:alpha val="56000"/>
                    </a:schemeClr>
                  </a:outerShdw>
                </a:effectLst>
              </a:tblPr>
              <a:tblGrid>
                <a:gridCol w="1800200"/>
                <a:gridCol w="5616624"/>
              </a:tblGrid>
              <a:tr h="3600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RESPONSABLE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PROCEDIMIENTOS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</a:tr>
              <a:tr h="202931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 Sección de Instrucción</a:t>
                      </a:r>
                      <a:endParaRPr lang="es-EC" sz="1300" b="1" dirty="0" smtClean="0">
                        <a:effectLst/>
                        <a:latin typeface="+mn-lt"/>
                        <a:ea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300" b="1" dirty="0" smtClean="0">
                        <a:effectLst/>
                        <a:latin typeface="+mn-lt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300" b="1" dirty="0" smtClean="0">
                        <a:effectLst/>
                        <a:latin typeface="+mn-lt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3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7800" lvl="0" indent="-177800">
                        <a:lnSpc>
                          <a:spcPct val="110000"/>
                        </a:lnSpc>
                        <a:spcAft>
                          <a:spcPts val="0"/>
                        </a:spcAft>
                        <a:buFont typeface="Arial" pitchFamily="34" charset="0"/>
                        <a:buChar char="•"/>
                        <a:tabLst/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Planificar la Instrucción para el personal militar profesional y conscriptos</a:t>
                      </a:r>
                      <a:endParaRPr lang="es-EC" sz="1300" b="1" dirty="0" smtClean="0">
                        <a:effectLst/>
                        <a:latin typeface="+mn-lt"/>
                        <a:ea typeface="Times New Roman"/>
                      </a:endParaRPr>
                    </a:p>
                    <a:p>
                      <a:pPr marL="177800" lvl="0" indent="-177800">
                        <a:lnSpc>
                          <a:spcPct val="110000"/>
                        </a:lnSpc>
                        <a:spcAft>
                          <a:spcPts val="0"/>
                        </a:spcAft>
                        <a:buFont typeface="Arial" pitchFamily="34" charset="0"/>
                        <a:buChar char="•"/>
                        <a:tabLst/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Planificar la instrucción para las FF.RR</a:t>
                      </a:r>
                      <a:endParaRPr lang="es-EC" sz="1300" b="1" dirty="0" smtClean="0">
                        <a:effectLst/>
                        <a:latin typeface="+mn-lt"/>
                        <a:ea typeface="Times New Roman"/>
                      </a:endParaRPr>
                    </a:p>
                    <a:p>
                      <a:pPr marL="177800" lvl="0" indent="-177800">
                        <a:lnSpc>
                          <a:spcPct val="110000"/>
                        </a:lnSpc>
                        <a:spcAft>
                          <a:spcPts val="0"/>
                        </a:spcAft>
                        <a:buFont typeface="Arial" pitchFamily="34" charset="0"/>
                        <a:buChar char="•"/>
                        <a:tabLst/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Planificar la instrucción para la IMEVAC</a:t>
                      </a:r>
                      <a:endParaRPr lang="es-EC" sz="1300" b="1" dirty="0" smtClean="0">
                        <a:effectLst/>
                        <a:latin typeface="+mn-lt"/>
                        <a:ea typeface="Times New Roman"/>
                      </a:endParaRPr>
                    </a:p>
                    <a:p>
                      <a:pPr marL="177800" lvl="0" indent="-177800">
                        <a:lnSpc>
                          <a:spcPct val="110000"/>
                        </a:lnSpc>
                        <a:spcAft>
                          <a:spcPts val="0"/>
                        </a:spcAft>
                        <a:buFont typeface="Arial" pitchFamily="34" charset="0"/>
                        <a:buChar char="•"/>
                        <a:tabLst/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Planificar la instrucción para el COMIL-4</a:t>
                      </a:r>
                      <a:endParaRPr lang="es-EC" sz="1300" b="1" dirty="0" smtClean="0">
                        <a:effectLst/>
                        <a:latin typeface="+mn-lt"/>
                        <a:ea typeface="Times New Roman"/>
                      </a:endParaRPr>
                    </a:p>
                    <a:p>
                      <a:pPr marL="177800" lvl="0" indent="-177800">
                        <a:lnSpc>
                          <a:spcPct val="110000"/>
                        </a:lnSpc>
                        <a:spcAft>
                          <a:spcPts val="0"/>
                        </a:spcAft>
                        <a:buFont typeface="Arial" pitchFamily="34" charset="0"/>
                        <a:buChar char="•"/>
                        <a:tabLst/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Planificar capacitación</a:t>
                      </a:r>
                      <a:endParaRPr lang="es-EC" sz="1300" b="1" dirty="0" smtClean="0">
                        <a:effectLst/>
                        <a:latin typeface="+mn-lt"/>
                        <a:ea typeface="Times New Roman"/>
                      </a:endParaRPr>
                    </a:p>
                    <a:p>
                      <a:pPr marL="177800" lvl="0" indent="-177800">
                        <a:lnSpc>
                          <a:spcPct val="110000"/>
                        </a:lnSpc>
                        <a:spcAft>
                          <a:spcPts val="0"/>
                        </a:spcAft>
                        <a:buFont typeface="Arial" pitchFamily="34" charset="0"/>
                        <a:buChar char="•"/>
                        <a:tabLst/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Planificar instrucción a pedido de tipo especial</a:t>
                      </a:r>
                      <a:endParaRPr lang="es-EC" sz="1300" b="1" dirty="0" smtClean="0">
                        <a:effectLst/>
                        <a:latin typeface="+mn-lt"/>
                        <a:ea typeface="Times New Roman"/>
                      </a:endParaRPr>
                    </a:p>
                    <a:p>
                      <a:pPr marL="177800" lvl="0" indent="-177800">
                        <a:lnSpc>
                          <a:spcPct val="110000"/>
                        </a:lnSpc>
                        <a:spcAft>
                          <a:spcPts val="0"/>
                        </a:spcAft>
                        <a:buFont typeface="Arial" pitchFamily="34" charset="0"/>
                        <a:buChar char="•"/>
                        <a:tabLst/>
                      </a:pPr>
                      <a:r>
                        <a:rPr lang="es-ES" sz="1300" b="1" dirty="0" smtClean="0">
                          <a:effectLst/>
                          <a:latin typeface="+mn-lt"/>
                          <a:ea typeface="Times New Roman"/>
                        </a:rPr>
                        <a:t>Proporcionar información de rutina o especial (= en todos los sub-procesos)</a:t>
                      </a:r>
                      <a:endParaRPr lang="es-EC" sz="1300" b="1" dirty="0" smtClean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3295498"/>
              </p:ext>
            </p:extLst>
          </p:nvPr>
        </p:nvGraphicFramePr>
        <p:xfrm>
          <a:off x="1305380" y="4437114"/>
          <a:ext cx="7299068" cy="2387303"/>
        </p:xfrm>
        <a:graphic>
          <a:graphicData uri="http://schemas.openxmlformats.org/drawingml/2006/table">
            <a:tbl>
              <a:tblPr firstRow="1" firstCol="1" bandRow="1" bandCol="1">
                <a:effectLst>
                  <a:outerShdw blurRad="368300" dist="50800" dir="5400000" algn="ctr" rotWithShape="0">
                    <a:schemeClr val="tx1">
                      <a:alpha val="50000"/>
                    </a:schemeClr>
                  </a:outerShdw>
                </a:effectLst>
              </a:tblPr>
              <a:tblGrid>
                <a:gridCol w="890356"/>
                <a:gridCol w="4608512"/>
                <a:gridCol w="1800200"/>
              </a:tblGrid>
              <a:tr h="2325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350" b="1" dirty="0">
                          <a:effectLst/>
                          <a:latin typeface="+mn-lt"/>
                          <a:ea typeface="Times New Roman"/>
                          <a:cs typeface="Times New Roman"/>
                        </a:rPr>
                        <a:t>N°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350" b="1" dirty="0">
                          <a:effectLst/>
                          <a:latin typeface="+mn-lt"/>
                          <a:ea typeface="Times New Roman"/>
                          <a:cs typeface="Times New Roman"/>
                        </a:rPr>
                        <a:t>NOMBRE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350" b="1" dirty="0">
                          <a:effectLst/>
                          <a:latin typeface="+mn-lt"/>
                          <a:ea typeface="Times New Roman"/>
                          <a:cs typeface="Times New Roman"/>
                        </a:rPr>
                        <a:t>CÓDIGO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</a:tr>
              <a:tr h="4651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50" b="1">
                          <a:effectLst/>
                          <a:latin typeface="+mn-lt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5250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350" b="1" dirty="0">
                          <a:effectLst/>
                          <a:latin typeface="+mn-lt"/>
                          <a:ea typeface="Times New Roman"/>
                          <a:cs typeface="Times New Roman"/>
                        </a:rPr>
                        <a:t>Formato del Plan general de instrucción ( nivel brigada) 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350" b="1" dirty="0" smtClean="0">
                          <a:effectLst/>
                          <a:latin typeface="+mn-lt"/>
                          <a:ea typeface="Times New Roman"/>
                          <a:cs typeface="Times New Roman"/>
                        </a:rPr>
                        <a:t>IC.1.1.P1.F.1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4651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50" b="1">
                          <a:effectLst/>
                          <a:latin typeface="+mn-lt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5250" indent="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350" b="1" dirty="0">
                          <a:effectLst/>
                          <a:latin typeface="+mn-lt"/>
                          <a:ea typeface="Times New Roman"/>
                          <a:cs typeface="Times New Roman"/>
                        </a:rPr>
                        <a:t>Formato Informe / reporte de instrucción 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350" b="1" dirty="0">
                          <a:effectLst/>
                          <a:latin typeface="+mn-lt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s-EC" sz="1350" b="1" dirty="0" smtClean="0">
                          <a:effectLst/>
                          <a:latin typeface="+mn-lt"/>
                          <a:ea typeface="Times New Roman"/>
                          <a:cs typeface="Times New Roman"/>
                        </a:rPr>
                        <a:t>IC.1.1.P1.F.2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4044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50" b="1" dirty="0">
                          <a:effectLst/>
                          <a:latin typeface="+mn-lt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5250" indent="0">
                        <a:spcAft>
                          <a:spcPts val="0"/>
                        </a:spcAft>
                      </a:pPr>
                      <a:r>
                        <a:rPr lang="es-EC" sz="1350" b="1" dirty="0">
                          <a:effectLst/>
                          <a:latin typeface="+mn-lt"/>
                          <a:ea typeface="Times New Roman"/>
                        </a:rPr>
                        <a:t>Registro de </a:t>
                      </a:r>
                      <a:r>
                        <a:rPr lang="es-EC" sz="1350" b="1" baseline="0" dirty="0" smtClean="0">
                          <a:effectLst/>
                          <a:latin typeface="+mn-lt"/>
                          <a:ea typeface="Times New Roman"/>
                        </a:rPr>
                        <a:t> </a:t>
                      </a:r>
                      <a:r>
                        <a:rPr lang="es-EC" sz="1350" b="1" baseline="0" dirty="0" err="1" smtClean="0">
                          <a:effectLst/>
                          <a:latin typeface="+mn-lt"/>
                          <a:ea typeface="Times New Roman"/>
                        </a:rPr>
                        <a:t>items</a:t>
                      </a:r>
                      <a:r>
                        <a:rPr lang="es-EC" sz="1350" b="1" baseline="0" dirty="0" smtClean="0">
                          <a:effectLst/>
                          <a:latin typeface="+mn-lt"/>
                          <a:ea typeface="Times New Roman"/>
                        </a:rPr>
                        <a:t> del PGI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50" b="1" dirty="0" smtClean="0">
                          <a:effectLst/>
                          <a:latin typeface="+mn-lt"/>
                          <a:ea typeface="Times New Roman"/>
                        </a:rPr>
                        <a:t>IC.1.1.P1.R.1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4044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50" b="1" dirty="0" smtClean="0">
                          <a:effectLst/>
                          <a:latin typeface="+mn-lt"/>
                          <a:ea typeface="Times New Roman"/>
                        </a:rPr>
                        <a:t>4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5250" indent="0">
                        <a:spcAft>
                          <a:spcPts val="0"/>
                        </a:spcAft>
                      </a:pPr>
                      <a:r>
                        <a:rPr lang="es-EC" sz="1350" b="1" dirty="0" smtClean="0">
                          <a:effectLst/>
                          <a:latin typeface="+mn-lt"/>
                          <a:ea typeface="Times New Roman"/>
                        </a:rPr>
                        <a:t>Registro de Reporte e Instructivos emitidos y enviados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50" b="1" dirty="0">
                          <a:effectLst/>
                          <a:latin typeface="+mn-lt"/>
                          <a:ea typeface="Times New Roman"/>
                        </a:rPr>
                        <a:t>IC.1.1.P4. F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4044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50" b="1" dirty="0" smtClean="0">
                          <a:effectLst/>
                          <a:latin typeface="+mn-lt"/>
                          <a:ea typeface="Times New Roman"/>
                        </a:rPr>
                        <a:t>5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95250" indent="0">
                        <a:spcAft>
                          <a:spcPts val="0"/>
                        </a:spcAft>
                      </a:pPr>
                      <a:r>
                        <a:rPr lang="es-EC" sz="1350" b="1" dirty="0" smtClean="0">
                          <a:effectLst/>
                          <a:latin typeface="+mn-lt"/>
                          <a:ea typeface="Times New Roman"/>
                        </a:rPr>
                        <a:t>Formato Instructivo</a:t>
                      </a:r>
                      <a:r>
                        <a:rPr lang="es-EC" sz="1350" b="1" baseline="0" dirty="0" smtClean="0">
                          <a:effectLst/>
                          <a:latin typeface="+mn-lt"/>
                          <a:ea typeface="Times New Roman"/>
                        </a:rPr>
                        <a:t> regulatorio para el desarrollo de la instrucción con las FFRR.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350" b="1" dirty="0" smtClean="0">
                          <a:effectLst/>
                          <a:latin typeface="+mn-lt"/>
                          <a:ea typeface="Times New Roman"/>
                        </a:rPr>
                        <a:t>IC.1.1.P1.R.2</a:t>
                      </a:r>
                      <a:endParaRPr lang="es-EC" sz="135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58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256282726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1004108" y="188640"/>
            <a:ext cx="7600340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RESULTADO DE LA ESTANDARIZACIÓN DE PROCESOS</a:t>
            </a:r>
            <a:endParaRPr lang="es-EC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NUAL DE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3" name="22 Redondear rectángulo de esquina diagonal"/>
          <p:cNvSpPr/>
          <p:nvPr/>
        </p:nvSpPr>
        <p:spPr>
          <a:xfrm>
            <a:off x="251520" y="1124744"/>
            <a:ext cx="1872208" cy="394255"/>
          </a:xfrm>
          <a:prstGeom prst="round2DiagRect">
            <a:avLst>
              <a:gd name="adj1" fmla="val 50000"/>
              <a:gd name="adj2" fmla="val 0"/>
            </a:avLst>
          </a:prstGeom>
          <a:solidFill>
            <a:srgbClr val="6A4242"/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/>
            <a:r>
              <a:rPr lang="es-EC" sz="1400" b="1" dirty="0" smtClean="0">
                <a:solidFill>
                  <a:srgbClr val="FFFF00"/>
                </a:solidFill>
              </a:rPr>
              <a:t>8. </a:t>
            </a:r>
            <a:r>
              <a:rPr lang="es-EC" sz="1400" b="1" dirty="0" smtClean="0">
                <a:solidFill>
                  <a:prstClr val="white"/>
                </a:solidFill>
              </a:rPr>
              <a:t>CODIFICACIÓN</a:t>
            </a:r>
            <a:endParaRPr lang="es-EC" sz="1400" b="1" dirty="0">
              <a:solidFill>
                <a:prstClr val="white"/>
              </a:solidFill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900990"/>
              </p:ext>
            </p:extLst>
          </p:nvPr>
        </p:nvGraphicFramePr>
        <p:xfrm>
          <a:off x="197767" y="1628792"/>
          <a:ext cx="8748465" cy="5112576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304800" dist="50800" dir="5400000" algn="ctr" rotWithShape="0">
                    <a:schemeClr val="tx1">
                      <a:alpha val="54000"/>
                    </a:schemeClr>
                  </a:outerShdw>
                </a:effectLst>
              </a:tblPr>
              <a:tblGrid>
                <a:gridCol w="1133873"/>
                <a:gridCol w="6912768"/>
                <a:gridCol w="701824"/>
              </a:tblGrid>
              <a:tr h="2130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DIVISIÓN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DESIGNACIÓN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CODIG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</a:tr>
              <a:tr h="2130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MACRO PROCES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nstrucción , capacitación y cultura física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2130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CES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nstruir y capacitar al personal militar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2130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SUB PROCES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lanificar la instrucción militar y capacitación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1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13024">
                <a:tc row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CEDIMIENT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lanificar la Instrucción para el personal militar profesional y conscriptos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1.P1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302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lanificar la instrucción para las FF.RR.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1.P2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302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lanificar la instrucción para la IMEVAC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1.P3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302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lanificar la instrucción para el COMIL-4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1.P4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302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lanificar capacitación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1.P5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302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lanificar instrucción a pedido de tipo especial 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1.P6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302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porcionar información de rutina o especial (= en todos los sub-procesos)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1.P7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30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SUB PROCES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dministrar instrucción militar y capacitación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2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13024">
                <a:tc row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CEDIMIENTO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dministrar instructores y unidades responsables de tipo de instrucción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2.PI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302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dministrar personal de instruidos 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2.P2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302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Control de instrucción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2.P3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302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laborar analítico de instrucción (planificación micro-curricular) 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2.P4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302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laborar cronogramas de ejecución y emitir horarios semanales para instrucción bajo responsabilidad directa del B-3.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2.P5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302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porcionar información de rutina o especial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1.P7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302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SUB PROCES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valuar la instrucción militar y capacitación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3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13024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CEDIMIENTO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valuar instructores directos y/o consolidar evaluaciones de instructores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3.P1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302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valuar planificación de la  instrucción.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3.P2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302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valuar desempeño de la instrucción. (análisis estadístico) 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3.P3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302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mitir informe final de las áreas de instrucción militar y capacitación.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3.P4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302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porcionar información de rutina o especial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1.P7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3367" marR="333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59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2933905033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2948324" y="188640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INTRODUCCIÓN</a:t>
            </a:r>
            <a:endParaRPr lang="es-ES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18" name="AutoShape 7"/>
          <p:cNvSpPr>
            <a:spLocks noChangeArrowheads="1"/>
          </p:cNvSpPr>
          <p:nvPr/>
        </p:nvSpPr>
        <p:spPr bwMode="auto">
          <a:xfrm>
            <a:off x="0" y="755412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1. ANTECEDENTES</a:t>
            </a:r>
            <a:endParaRPr lang="es-ES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0" name="9 Rectángulo redondeado"/>
          <p:cNvSpPr/>
          <p:nvPr/>
        </p:nvSpPr>
        <p:spPr>
          <a:xfrm>
            <a:off x="2510268" y="1378561"/>
            <a:ext cx="4077956" cy="466263"/>
          </a:xfrm>
          <a:prstGeom prst="roundRect">
            <a:avLst>
              <a:gd name="adj" fmla="val 34719"/>
            </a:avLst>
          </a:prstGeom>
          <a:solidFill>
            <a:schemeClr val="accent1">
              <a:lumMod val="50000"/>
              <a:alpha val="50196"/>
            </a:schemeClr>
          </a:solidFill>
          <a:ln>
            <a:noFill/>
          </a:ln>
          <a:effectLst>
            <a:outerShdw blurRad="50800" dist="25400" dir="5400000" algn="ctr" rotWithShape="0">
              <a:schemeClr val="tx1">
                <a:alpha val="42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es-EC" sz="2000" b="1" kern="0" dirty="0" smtClean="0">
                <a:ln w="18415" cmpd="sng">
                  <a:noFill/>
                  <a:prstDash val="solid"/>
                </a:ln>
                <a:solidFill>
                  <a:schemeClr val="bg1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ESTRUCTURA ORGANIZACIONAL</a:t>
            </a:r>
            <a:endParaRPr lang="es-EC" sz="2000" b="1" kern="0" dirty="0">
              <a:ln w="18415" cmpd="sng">
                <a:noFill/>
                <a:prstDash val="solid"/>
              </a:ln>
              <a:solidFill>
                <a:schemeClr val="bg1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018" y="2422476"/>
            <a:ext cx="7504208" cy="3886844"/>
          </a:xfrm>
          <a:prstGeom prst="rect">
            <a:avLst/>
          </a:prstGeom>
          <a:noFill/>
          <a:ln>
            <a:noFill/>
          </a:ln>
          <a:effectLst>
            <a:outerShdw blurRad="114300" dist="127000" dir="2700000" algn="ctr" rotWithShape="0">
              <a:schemeClr val="tx1">
                <a:alpha val="35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12 Abrir llave"/>
          <p:cNvSpPr/>
          <p:nvPr/>
        </p:nvSpPr>
        <p:spPr>
          <a:xfrm rot="5400000" flipV="1">
            <a:off x="4277339" y="-1832625"/>
            <a:ext cx="589322" cy="7920880"/>
          </a:xfrm>
          <a:prstGeom prst="leftBrace">
            <a:avLst>
              <a:gd name="adj1" fmla="val 51779"/>
              <a:gd name="adj2" fmla="val 50419"/>
            </a:avLst>
          </a:prstGeom>
          <a:gradFill flip="none" rotWithShape="1">
            <a:gsLst>
              <a:gs pos="0">
                <a:sysClr val="window" lastClr="FFFFFF">
                  <a:alpha val="0"/>
                </a:sysClr>
              </a:gs>
              <a:gs pos="100000">
                <a:sysClr val="window" lastClr="FFFFFF">
                  <a:alpha val="83000"/>
                </a:sysClr>
              </a:gs>
              <a:gs pos="100000">
                <a:srgbClr val="FFFFFF">
                  <a:shade val="100000"/>
                  <a:satMod val="115000"/>
                  <a:alpha val="56000"/>
                </a:srgbClr>
              </a:gs>
            </a:gsLst>
            <a:lin ang="10800000" scaled="1"/>
            <a:tileRect/>
          </a:gradFill>
          <a:ln w="9525">
            <a:noFill/>
            <a:round/>
            <a:headEnd/>
            <a:tailEnd/>
          </a:ln>
          <a:effectLst>
            <a:outerShdw blurRad="76200" dist="76200" dir="7680000" algn="tl" rotWithShape="0">
              <a:prstClr val="black">
                <a:alpha val="60000"/>
              </a:prstClr>
            </a:outerShdw>
          </a:effectLst>
        </p:spPr>
        <p:txBody>
          <a:bodyPr rot="10800000" wrap="none" anchor="ctr"/>
          <a:lstStyle/>
          <a:p>
            <a:pPr>
              <a:defRPr/>
            </a:pPr>
            <a:endParaRPr lang="es-ES" sz="1000" b="1" kern="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7" name="6 Imagen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5852" y="4643446"/>
            <a:ext cx="1428760" cy="1339462"/>
          </a:xfrm>
          <a:prstGeom prst="rect">
            <a:avLst/>
          </a:prstGeom>
          <a:noFill/>
          <a:ln>
            <a:noFill/>
          </a:ln>
          <a:effectLst>
            <a:outerShdw blurRad="177800" dist="152400" dir="5400000" algn="ctr" rotWithShape="0">
              <a:schemeClr val="tx1">
                <a:alpha val="55000"/>
              </a:schemeClr>
            </a:outerShdw>
          </a:effectLst>
        </p:spPr>
      </p:pic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6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1985349646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1004108" y="188640"/>
            <a:ext cx="7600340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RESULTADO DE LA ESTANDARIZACIÓN DE PROCESOS</a:t>
            </a:r>
            <a:endParaRPr lang="es-EC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NUAL DE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3" name="22 Redondear rectángulo de esquina diagonal"/>
          <p:cNvSpPr/>
          <p:nvPr/>
        </p:nvSpPr>
        <p:spPr>
          <a:xfrm>
            <a:off x="251520" y="1124744"/>
            <a:ext cx="1872208" cy="394255"/>
          </a:xfrm>
          <a:prstGeom prst="round2DiagRect">
            <a:avLst>
              <a:gd name="adj1" fmla="val 50000"/>
              <a:gd name="adj2" fmla="val 0"/>
            </a:avLst>
          </a:prstGeom>
          <a:solidFill>
            <a:srgbClr val="6A4242"/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/>
            <a:r>
              <a:rPr lang="es-EC" sz="1400" b="1" dirty="0" smtClean="0">
                <a:solidFill>
                  <a:srgbClr val="FFFF00"/>
                </a:solidFill>
              </a:rPr>
              <a:t>8. </a:t>
            </a:r>
            <a:r>
              <a:rPr lang="es-EC" sz="1400" b="1" dirty="0" smtClean="0">
                <a:solidFill>
                  <a:prstClr val="white"/>
                </a:solidFill>
              </a:rPr>
              <a:t>CODIFICACIÓN</a:t>
            </a:r>
            <a:endParaRPr lang="es-EC" sz="1400" b="1" dirty="0">
              <a:solidFill>
                <a:prstClr val="white"/>
              </a:solidFill>
            </a:endParaRPr>
          </a:p>
        </p:txBody>
      </p:sp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7526413"/>
              </p:ext>
            </p:extLst>
          </p:nvPr>
        </p:nvGraphicFramePr>
        <p:xfrm>
          <a:off x="251520" y="1618174"/>
          <a:ext cx="8712969" cy="5051182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304800" dist="50800" dir="5400000" algn="ctr" rotWithShape="0">
                    <a:schemeClr val="tx1">
                      <a:alpha val="54000"/>
                    </a:schemeClr>
                  </a:outerShdw>
                </a:effectLst>
                <a:tableStyleId>{5940675A-B579-460E-94D1-54222C63F5DA}</a:tableStyleId>
              </a:tblPr>
              <a:tblGrid>
                <a:gridCol w="1152128"/>
                <a:gridCol w="6840760"/>
                <a:gridCol w="720081"/>
              </a:tblGrid>
              <a:tr h="183300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PROCES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Desarrollar la capacidad física del personal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IC.2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183300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SUB PROCES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lanificar el área de cultura física.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IC.2.1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92365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 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Elaborar planificación anual / semestral para fortalecimiento físico, ejercicios de actividad física de aplicación militar, y actividades recreativas. 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IC.2.1.P1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92365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 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Elaborar instructivo regulatorio para  entrenamiento físico  y preparación de equipos para participación en competencias o eventos que requiere elevado nivel de preparación física.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IC.2.1.P2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66601"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ROCEDIMIENTO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Elaboración de instructivo regulatorio para la planificación, organización y desarrollo de competencias deportivas.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IC.2.1.P3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3300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 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roporcionar información de rutina o especial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IC.1.1.P7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61577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SUB PROCES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Administrar los programas de adiestramiento y competencia deportivas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IC.2.2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61577">
                <a:tc rowSpan="6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PROCEDIMIENT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Elaborar programación de preparación física meso, micro, y sesión de entrenamiento.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IC.2.2.P1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6157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Elaborar Plan de Entrenamiento para equipos / o preparación física de recuperación.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IC.2.2.P2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9236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Desarrollo de Programas de Competencias deportivas, de actividad física recreativa o de actividad física de aplicación militar (especifica)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IC.2.2.P3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330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Ejecutar evaluación semestral (física y antropométrica) 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IC.2.2.P4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6157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Coordinar mantenimiento de áreas deportivas y pistas, y equipamiento de implementos deportivos a unidades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IC.2.2.P5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330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roporcionar información de rutina o especial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IC.1.1.P7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3300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SUB PROCES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Evaluar el área de cultura física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IC.2.3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61577">
                <a:tc rowSpan="5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ROCEDIMIENTO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Emitir análisis y diagnóstico de la situación del área de cultura física del periodo anterior (semestral y anual)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IC.2.3.P1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330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Emitir informe de pruebas antropométricas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IC.2.3.P2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330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Emitir informe de pruebas físicas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IC.2.3.P3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66601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Emitir informe de participación u organización de campeonatos deportivos o de actividades recreativas o de aplicación militar.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IC.2.3.P4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330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roporcionar información de rutina o especial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IC.1.1.P7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3300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MACRO PROCESO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lanificación de Operaciones y Ejercicios (Tácticos y de Tiro)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P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30789" marR="30789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60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285804636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1004108" y="188640"/>
            <a:ext cx="7600340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RESULTADO DE LA ESTANDARIZACIÓN DE PROCESOS</a:t>
            </a:r>
            <a:endParaRPr lang="es-EC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NUAL DE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3" name="22 Redondear rectángulo de esquina diagonal"/>
          <p:cNvSpPr/>
          <p:nvPr/>
        </p:nvSpPr>
        <p:spPr>
          <a:xfrm>
            <a:off x="251520" y="1124744"/>
            <a:ext cx="1872208" cy="394255"/>
          </a:xfrm>
          <a:prstGeom prst="round2DiagRect">
            <a:avLst>
              <a:gd name="adj1" fmla="val 50000"/>
              <a:gd name="adj2" fmla="val 0"/>
            </a:avLst>
          </a:prstGeom>
          <a:solidFill>
            <a:srgbClr val="6A4242"/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/>
            <a:r>
              <a:rPr lang="es-EC" sz="1400" b="1" dirty="0" smtClean="0">
                <a:solidFill>
                  <a:srgbClr val="FFFF00"/>
                </a:solidFill>
              </a:rPr>
              <a:t>8. </a:t>
            </a:r>
            <a:r>
              <a:rPr lang="es-EC" sz="1400" b="1" dirty="0" smtClean="0">
                <a:solidFill>
                  <a:prstClr val="white"/>
                </a:solidFill>
              </a:rPr>
              <a:t>CODIFICACIÓN</a:t>
            </a:r>
            <a:endParaRPr lang="es-EC" sz="1400" b="1" dirty="0">
              <a:solidFill>
                <a:prstClr val="white"/>
              </a:solidFill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0780749"/>
              </p:ext>
            </p:extLst>
          </p:nvPr>
        </p:nvGraphicFramePr>
        <p:xfrm>
          <a:off x="323528" y="1844824"/>
          <a:ext cx="8568951" cy="4680523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304800" dist="50800" dir="5400000" algn="ctr" rotWithShape="0">
                    <a:schemeClr val="tx1">
                      <a:alpha val="54000"/>
                    </a:schemeClr>
                  </a:outerShdw>
                </a:effectLst>
              </a:tblPr>
              <a:tblGrid>
                <a:gridCol w="1440160"/>
                <a:gridCol w="6176822"/>
                <a:gridCol w="951969"/>
              </a:tblGrid>
              <a:tr h="28067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MACRO PROCES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lanificación de Operaciones y Ejercicios (Tácticos y de Tiro)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28067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CES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lanificar Operaciones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O.1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28067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SUB PROCES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lanificar el empleo de los medios (GE/DI)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O.1.1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470458">
                <a:tc rowSpan="6"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laborar la guía inicial del comandante y la orden preparatoria N° 1.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O.1.1.P1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80671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Realizar el análisis de la misión.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O.1.1.P2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80671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Desarrollar los C.A.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O.1.1.P3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80671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Comparar los cursos de acción y decidir.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O.1.1.P4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80671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laborar las órdenes.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O.1.1.P5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80671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porcionar información de rutina o especial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1.P7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8067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SUB PROCES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lanificar y coordinar el apoyo de fuegos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O.2.2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80671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CEDIMIENTO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lanificación de Fuegos.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O.2.2.P1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80671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Coordinación de Fuegos.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O.2.2.P2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80671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porcionar información de rutina  o especial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1.P7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8067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SUB PROCES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lanificar los Fuegos de Artillería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O.3.3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80671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CEDIMIENTO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lanificar Fuegos de Artillería.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O.3.3.P1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80671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porcionar información de rutina o especial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1.P7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61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421746961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1004108" y="188640"/>
            <a:ext cx="7600340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RESULTADO DE LA ESTANDARIZACIÓN DE PROCESOS</a:t>
            </a:r>
            <a:endParaRPr lang="es-EC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NUAL DE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3" name="22 Redondear rectángulo de esquina diagonal"/>
          <p:cNvSpPr/>
          <p:nvPr/>
        </p:nvSpPr>
        <p:spPr>
          <a:xfrm>
            <a:off x="251520" y="1124744"/>
            <a:ext cx="1872208" cy="394255"/>
          </a:xfrm>
          <a:prstGeom prst="round2DiagRect">
            <a:avLst>
              <a:gd name="adj1" fmla="val 50000"/>
              <a:gd name="adj2" fmla="val 0"/>
            </a:avLst>
          </a:prstGeom>
          <a:solidFill>
            <a:srgbClr val="6A4242"/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/>
            <a:r>
              <a:rPr lang="es-EC" sz="1400" b="1" dirty="0" smtClean="0">
                <a:solidFill>
                  <a:srgbClr val="FFFF00"/>
                </a:solidFill>
              </a:rPr>
              <a:t>8. </a:t>
            </a:r>
            <a:r>
              <a:rPr lang="es-EC" sz="1400" b="1" dirty="0" smtClean="0">
                <a:solidFill>
                  <a:prstClr val="white"/>
                </a:solidFill>
              </a:rPr>
              <a:t>CODIFICACIÓN</a:t>
            </a:r>
            <a:endParaRPr lang="es-EC" sz="1400" b="1" dirty="0">
              <a:solidFill>
                <a:prstClr val="white"/>
              </a:solidFill>
            </a:endParaRPr>
          </a:p>
        </p:txBody>
      </p:sp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4024912"/>
              </p:ext>
            </p:extLst>
          </p:nvPr>
        </p:nvGraphicFramePr>
        <p:xfrm>
          <a:off x="251520" y="1772816"/>
          <a:ext cx="8568951" cy="1800198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304800" dist="50800" dir="5400000" algn="ctr" rotWithShape="0">
                    <a:schemeClr val="tx1">
                      <a:alpha val="54000"/>
                    </a:schemeClr>
                  </a:outerShdw>
                </a:effectLst>
                <a:tableStyleId>{5940675A-B579-460E-94D1-54222C63F5DA}</a:tableStyleId>
              </a:tblPr>
              <a:tblGrid>
                <a:gridCol w="1296144"/>
                <a:gridCol w="6320838"/>
                <a:gridCol w="951969"/>
              </a:tblGrid>
              <a:tr h="20002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PROCESO</a:t>
                      </a:r>
                      <a:endParaRPr lang="es-EC" sz="11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Planificar Ejercicios</a:t>
                      </a:r>
                      <a:endParaRPr lang="es-EC" sz="11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PO.2</a:t>
                      </a:r>
                      <a:endParaRPr lang="es-EC" sz="11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20002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SUB PROCESO</a:t>
                      </a:r>
                      <a:endParaRPr lang="es-EC" sz="11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Montar Ejercicios tácticos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PO.2.1</a:t>
                      </a:r>
                      <a:endParaRPr lang="es-EC" sz="11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00022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ROCEDIMIENTO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Emitir instructivo para participación en Ejercicio Táctico 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O.2.1.P1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002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Ejecutar preparativos ejercicio táctico.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O.2.1.P2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002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roporcionar información de rutina o especial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IC.1.1.P7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002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SUB PROCESO</a:t>
                      </a:r>
                      <a:endParaRPr lang="es-EC" sz="11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lanificar Ejercicios de Tiro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PO.2.2</a:t>
                      </a:r>
                      <a:endParaRPr lang="es-EC" sz="11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00022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ROCEDIMIENTO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Elaborar Plan de Trabajo para Ejercicio de Tiro de Artillería.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O.2.2.P1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002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Emitir instructivo para Ejercicio de Tiro.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O.2.2.P2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002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roporcionar información de rutina o especial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IC.1.1.P7</a:t>
                      </a:r>
                      <a:endParaRPr lang="es-EC" sz="11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7772569"/>
              </p:ext>
            </p:extLst>
          </p:nvPr>
        </p:nvGraphicFramePr>
        <p:xfrm>
          <a:off x="251520" y="3889459"/>
          <a:ext cx="8568951" cy="2635885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304800" dist="50800" dir="5400000" algn="ctr" rotWithShape="0">
                    <a:schemeClr val="tx1">
                      <a:alpha val="54000"/>
                    </a:schemeClr>
                  </a:outerShdw>
                </a:effectLst>
                <a:tableStyleId>{5940675A-B579-460E-94D1-54222C63F5DA}</a:tableStyleId>
              </a:tblPr>
              <a:tblGrid>
                <a:gridCol w="1296144"/>
                <a:gridCol w="6320838"/>
                <a:gridCol w="951969"/>
              </a:tblGrid>
              <a:tr h="20002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PROCESO</a:t>
                      </a:r>
                      <a:endParaRPr lang="es-EC" sz="11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Planificar y Coordinar otras actividades de operaciones</a:t>
                      </a:r>
                      <a:endParaRPr lang="es-EC" sz="11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PO.3</a:t>
                      </a:r>
                      <a:endParaRPr lang="es-EC" sz="11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SUB PROCESO</a:t>
                      </a:r>
                      <a:endParaRPr lang="es-EC" sz="11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lanificar apoyo militar a proceso electoral, consulta o referéndum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PO.3.1</a:t>
                      </a:r>
                      <a:endParaRPr lang="es-EC" sz="11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33375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ROCEDIMIENTO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Emitir  Plan de Trabajo para planificación de procesos electorales, consulta o referéndum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O.3.1.P1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9558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Elaborar Plan para apoyo a procesos electorales, consulta o referéndum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O.3.1.P2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SUB PROCESO</a:t>
                      </a:r>
                      <a:endParaRPr lang="es-EC" sz="11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lanificar actividades de apoyo a la comunidad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PO.3.2</a:t>
                      </a:r>
                      <a:endParaRPr lang="es-EC" sz="11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00025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ROCEDIMIENTO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Elaborar instructivo para apoyo a la comunidad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O.3.2.P1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3337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Emitir instructivo /memorándum para ceremonia militar – desfile militar Planificar u organizar desfile o ceremonia militar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O.3.2.P2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SUB PROCESO</a:t>
                      </a:r>
                      <a:endParaRPr lang="es-EC" sz="11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roporcionar seguridad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PO.3.3</a:t>
                      </a:r>
                      <a:endParaRPr lang="es-EC" sz="11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00025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ROCEDIMIENTO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Emitir instructivo para seguridad a destacamentos y/o instalaciones 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O.3.3.P1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3337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roporcionar seguridad a autoridades nacionales o extranjeras en la jurisdicción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O.3.3.P2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812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C" sz="1100" b="1">
                          <a:effectLst/>
                        </a:rPr>
                        <a:t>Proporcionar información de rutina o especial (todos los sub-procesos)</a:t>
                      </a:r>
                      <a:endParaRPr lang="es-EC" sz="1100" b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100" b="1" dirty="0">
                          <a:effectLst/>
                        </a:rPr>
                        <a:t>IC.1.1.P7</a:t>
                      </a:r>
                      <a:endParaRPr lang="es-EC" sz="11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62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389549656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1004108" y="188640"/>
            <a:ext cx="7600340" cy="369332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RESULTADO DE LA ESTANDARIZACIÓN DE PROCESOS</a:t>
            </a:r>
            <a:endParaRPr lang="es-EC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0" y="62068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MANUAL DE PROCESOS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3" name="22 Redondear rectángulo de esquina diagonal"/>
          <p:cNvSpPr/>
          <p:nvPr/>
        </p:nvSpPr>
        <p:spPr>
          <a:xfrm>
            <a:off x="251520" y="1124744"/>
            <a:ext cx="1872208" cy="394255"/>
          </a:xfrm>
          <a:prstGeom prst="round2DiagRect">
            <a:avLst>
              <a:gd name="adj1" fmla="val 50000"/>
              <a:gd name="adj2" fmla="val 0"/>
            </a:avLst>
          </a:prstGeom>
          <a:solidFill>
            <a:srgbClr val="6A4242"/>
          </a:solidFill>
          <a:ln>
            <a:noFill/>
          </a:ln>
          <a:effectLst>
            <a:glow rad="101600">
              <a:schemeClr val="bg1">
                <a:alpha val="40000"/>
              </a:schemeClr>
            </a:glow>
            <a:softEdge rad="0"/>
          </a:effectLst>
        </p:spPr>
        <p:txBody>
          <a:bodyPr anchor="ctr"/>
          <a:lstStyle/>
          <a:p>
            <a:pPr marL="0" lvl="1" algn="ctr"/>
            <a:r>
              <a:rPr lang="es-EC" sz="1400" b="1" dirty="0" smtClean="0">
                <a:solidFill>
                  <a:srgbClr val="FFFF00"/>
                </a:solidFill>
              </a:rPr>
              <a:t>8. </a:t>
            </a:r>
            <a:r>
              <a:rPr lang="es-EC" sz="1400" b="1" dirty="0" smtClean="0">
                <a:solidFill>
                  <a:prstClr val="white"/>
                </a:solidFill>
              </a:rPr>
              <a:t>CODIFICACIÓN</a:t>
            </a:r>
            <a:endParaRPr lang="es-EC" sz="1400" b="1" dirty="0">
              <a:solidFill>
                <a:prstClr val="white"/>
              </a:solidFill>
            </a:endParaRPr>
          </a:p>
        </p:txBody>
      </p:sp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8074840"/>
              </p:ext>
            </p:extLst>
          </p:nvPr>
        </p:nvGraphicFramePr>
        <p:xfrm>
          <a:off x="251520" y="1628800"/>
          <a:ext cx="8640959" cy="1880019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304800" dist="50800" dir="5400000" algn="ctr" rotWithShape="0">
                    <a:schemeClr val="tx1">
                      <a:alpha val="54000"/>
                    </a:schemeClr>
                  </a:outerShdw>
                </a:effectLst>
              </a:tblPr>
              <a:tblGrid>
                <a:gridCol w="1296144"/>
                <a:gridCol w="6384846"/>
                <a:gridCol w="959969"/>
              </a:tblGrid>
              <a:tr h="175363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MACRO PROCES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dministrar y evaluar operaciones,  actividades varias y ejercicios.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E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175363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CES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jecutar Operación  /Ejercicios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E.1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175363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SUB PROCES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Desarrollar Operación / Ejercici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E.1.1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175363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CEDIMIENTO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laborar Plan de Trabajo (día)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E.1.1.P1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75363">
                <a:tc>
                  <a:txBody>
                    <a:bodyPr/>
                    <a:lstStyle/>
                    <a:p>
                      <a:pPr algn="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 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Calificar actividad en base a normas y listas de chequeo establecidas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E.1.1.P2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75363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SUB PROCES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valuar Operación /Ejercicio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E.1.2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93942">
                <a:tc rowSpan="4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CEDIMIENTO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stablecer normas de evaluación y listas de chequeo por tipo específico de procedimiento de combate o ejercicio. (instructivo)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E.1.2.P1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7536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stablecer lecciones aprendidas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E.1.2.P2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7536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laborar propuesta de modificación de orgánico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E.1.2.P3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7536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mitir reporte o informe final (en base a normas)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E.1.2.P4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1643993"/>
              </p:ext>
            </p:extLst>
          </p:nvPr>
        </p:nvGraphicFramePr>
        <p:xfrm>
          <a:off x="251520" y="3645024"/>
          <a:ext cx="8640959" cy="2016226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304800" dist="50800" dir="5400000" algn="ctr" rotWithShape="0">
                    <a:schemeClr val="tx1">
                      <a:alpha val="54000"/>
                    </a:schemeClr>
                  </a:outerShdw>
                </a:effectLst>
              </a:tblPr>
              <a:tblGrid>
                <a:gridCol w="1296144"/>
                <a:gridCol w="6384846"/>
                <a:gridCol w="959969"/>
              </a:tblGrid>
              <a:tr h="233541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CES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jecutar y evaluar  actividades varias (no consideradas en operación/ejercicio)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E.2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233541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SUB PROCES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Seguimiento y coordinación de actividad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E.2.1.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33541">
                <a:tc rowSpan="2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CEDIMIENTO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laborar Plan de trabajo de seguimiento (día)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E.2.1.P1 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3541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Calificar actividad en base a normas y listas de chequeo establecidas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E.2.1.P2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3541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SUB PROCES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valuar actividad / Reportar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E.2.2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07490">
                <a:tc rowSpan="3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CEDIMIENTO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stablecer normas de evaluación y listas de chequeo por tipo específico de procedimiento de actividad varia  (instructivo) de otras actividades.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E.1.2.P1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3541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stablecer lecciones aprendidas no consideradas en operaciones o ejercicios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E.1.2.P2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0749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mitir reporte o informe final (en base a normas de evaluación), de actividades no consideradas en operaciones y ejercicios.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E.1.2.P4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10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7289225"/>
              </p:ext>
            </p:extLst>
          </p:nvPr>
        </p:nvGraphicFramePr>
        <p:xfrm>
          <a:off x="251521" y="5805264"/>
          <a:ext cx="8640960" cy="992505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304800" dist="50800" dir="5400000" algn="ctr" rotWithShape="0">
                    <a:schemeClr val="tx1">
                      <a:alpha val="54000"/>
                    </a:schemeClr>
                  </a:outerShdw>
                </a:effectLst>
              </a:tblPr>
              <a:tblGrid>
                <a:gridCol w="1296144"/>
                <a:gridCol w="6384847"/>
                <a:gridCol w="959969"/>
              </a:tblGrid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CES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Seleccionar unidad élite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E.3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375920">
                <a:tc rowSpan="3"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CEDIMIENTO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Establecer normas de evaluación y listas de chequeo por tipo específico de procedimiento de actividad varia  (instructivo) de otras actividades.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E.2.2.P1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002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Calificar a unidad élite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AE.3.P1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653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Proporcionar información de rutina o especial (todos los subprocesos)</a:t>
                      </a:r>
                      <a:endParaRPr lang="es-EC" sz="1100" b="1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9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</a:rPr>
                        <a:t>IC.1.1.P7</a:t>
                      </a:r>
                      <a:endParaRPr lang="es-EC" sz="1100" b="1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63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1691607614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7"/>
          <p:cNvSpPr>
            <a:spLocks noChangeArrowheads="1"/>
          </p:cNvSpPr>
          <p:nvPr/>
        </p:nvSpPr>
        <p:spPr bwMode="auto">
          <a:xfrm>
            <a:off x="658218" y="2466555"/>
            <a:ext cx="7968938" cy="715089"/>
          </a:xfrm>
          <a:prstGeom prst="roundRect">
            <a:avLst>
              <a:gd name="adj" fmla="val 16667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es-EC" sz="3600" b="1" kern="0" dirty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FIN </a:t>
            </a:r>
            <a:r>
              <a:rPr lang="es-EC" sz="3600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DE  PRESENTACIÓN</a:t>
            </a:r>
            <a:endParaRPr lang="es-EC" sz="3600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grpSp>
        <p:nvGrpSpPr>
          <p:cNvPr id="12" name="11 Grupo"/>
          <p:cNvGrpSpPr/>
          <p:nvPr/>
        </p:nvGrpSpPr>
        <p:grpSpPr>
          <a:xfrm>
            <a:off x="686808" y="3573240"/>
            <a:ext cx="7940348" cy="2016000"/>
            <a:chOff x="686808" y="2884492"/>
            <a:chExt cx="7940348" cy="2016000"/>
          </a:xfrm>
        </p:grpSpPr>
        <p:sp>
          <p:nvSpPr>
            <p:cNvPr id="13" name="12 Rectángulo"/>
            <p:cNvSpPr/>
            <p:nvPr/>
          </p:nvSpPr>
          <p:spPr>
            <a:xfrm>
              <a:off x="686808" y="2884492"/>
              <a:ext cx="7940348" cy="2016000"/>
            </a:xfrm>
            <a:prstGeom prst="rect">
              <a:avLst/>
            </a:prstGeom>
            <a:ln>
              <a:noFill/>
            </a:ln>
            <a:effectLst>
              <a:outerShdw blurRad="228600" dist="139700" dir="5400000" algn="ctr" rotWithShape="0">
                <a:schemeClr val="tx1">
                  <a:alpha val="39000"/>
                </a:scheme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pic>
          <p:nvPicPr>
            <p:cNvPr id="14" name="Picture 2" descr="D:\_OTRO DG_2009\IMAGENES\IMAGENES PEPA\Fotos Rediseño Ago-2009\Armas Eje\Fotos Artilleria\177.JPG"/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827584" y="2996953"/>
              <a:ext cx="2400267" cy="1800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3" descr="D:\_OTRO DG_2009\IMAGENES\IMAGENES PEPA\Fotos Rediseño Ago-2009\Armas Eje\Fotos Artilleria\ART.MEMORIAS (1).JPG"/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3248" y="2996953"/>
              <a:ext cx="2376264" cy="17821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4" descr="D:\_OTRO DG_2009\IMAGENES\IMAGENES PEPA\Fotos Rediseño Ago-2009\Armas Eje\Fotos Artilleria\TIRO ENGABAO2005 120.jpg"/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83528" y="2996953"/>
              <a:ext cx="2576904" cy="17821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9" name="8 Imagen" descr="FOTO 1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43306" y="785794"/>
            <a:ext cx="1643074" cy="157163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>
                <a:solidFill>
                  <a:prstClr val="black">
                    <a:tint val="75000"/>
                  </a:prstClr>
                </a:solidFill>
              </a:rPr>
              <a:pPr/>
              <a:t>64</a:t>
            </a:fld>
            <a:endParaRPr lang="es-ES" sz="280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4947732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2948324" y="188640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INTRODUCCIÓN</a:t>
            </a:r>
            <a:endParaRPr lang="es-ES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18" name="AutoShape 7"/>
          <p:cNvSpPr>
            <a:spLocks noChangeArrowheads="1"/>
          </p:cNvSpPr>
          <p:nvPr/>
        </p:nvSpPr>
        <p:spPr bwMode="auto">
          <a:xfrm>
            <a:off x="0" y="899428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2</a:t>
            </a: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LANTEAMIENTO DEL PROBLEMA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0" name="9 Redondear rectángulo de esquina diagonal"/>
          <p:cNvSpPr/>
          <p:nvPr/>
        </p:nvSpPr>
        <p:spPr>
          <a:xfrm>
            <a:off x="598058" y="4293096"/>
            <a:ext cx="7966139" cy="1368152"/>
          </a:xfrm>
          <a:prstGeom prst="round2DiagRect">
            <a:avLst>
              <a:gd name="adj1" fmla="val 11671"/>
              <a:gd name="adj2" fmla="val 0"/>
            </a:avLst>
          </a:prstGeom>
          <a:solidFill>
            <a:srgbClr val="FFC000">
              <a:alpha val="14118"/>
            </a:srgbClr>
          </a:solidFill>
          <a:ln w="57150" cap="flat" cmpd="sng" algn="ctr">
            <a:solidFill>
              <a:srgbClr val="604310">
                <a:alpha val="27843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9F7919"/>
              </a:buClr>
              <a:buSzPct val="140000"/>
              <a:buFont typeface="Wingdings" pitchFamily="2" charset="2"/>
              <a:buChar char="v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ES_tradnl" sz="1600" b="1" kern="0" dirty="0" smtClean="0">
                <a:latin typeface="Calibri"/>
                <a:ea typeface="Calibri"/>
                <a:cs typeface="Times New Roman"/>
              </a:rPr>
              <a:t>¿CUÁLES SON LOS MACRO PROCESOS, LOS PROCESOS, SUB PROCESOS, PROCEDIMIENTOS Y ACTIVIDADES PERTENECIENTES A LA CADENA DE VALOR DE LA 27. BA, PARA EL CUMPLIMIENTO DE LAS MISIONES DE GUERRA EXTERNA Y DEFENSA INTERNA?</a:t>
            </a:r>
            <a:endParaRPr lang="es-EC" sz="1600" b="1" kern="0" dirty="0">
              <a:latin typeface="Calibri"/>
              <a:ea typeface="Calibri"/>
              <a:cs typeface="Times New Roman"/>
            </a:endParaRPr>
          </a:p>
        </p:txBody>
      </p:sp>
      <p:pic>
        <p:nvPicPr>
          <p:cNvPr id="6" name="5 Imagen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1135" y="1844824"/>
            <a:ext cx="2098254" cy="1967112"/>
          </a:xfrm>
          <a:prstGeom prst="rect">
            <a:avLst/>
          </a:prstGeom>
          <a:noFill/>
          <a:ln>
            <a:noFill/>
          </a:ln>
          <a:effectLst>
            <a:outerShdw blurRad="177800" dist="152400" dir="5400000" algn="ctr" rotWithShape="0">
              <a:schemeClr val="tx1">
                <a:alpha val="55000"/>
              </a:schemeClr>
            </a:outerShdw>
          </a:effectLst>
        </p:spPr>
      </p:pic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7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2636026475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2948324" y="188640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INTRODUCCIÓN</a:t>
            </a:r>
            <a:endParaRPr lang="es-ES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18" name="AutoShape 7"/>
          <p:cNvSpPr>
            <a:spLocks noChangeArrowheads="1"/>
          </p:cNvSpPr>
          <p:nvPr/>
        </p:nvSpPr>
        <p:spPr bwMode="auto">
          <a:xfrm>
            <a:off x="0" y="585829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2</a:t>
            </a: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LANTEAMIENTO DEL PROBLEMA (METODOLOGÍA)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5365191"/>
              </p:ext>
            </p:extLst>
          </p:nvPr>
        </p:nvGraphicFramePr>
        <p:xfrm>
          <a:off x="502285" y="1196752"/>
          <a:ext cx="8139430" cy="5291544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228600" dist="88900" dir="5400000" algn="ctr" rotWithShape="0">
                    <a:schemeClr val="tx1">
                      <a:alpha val="54000"/>
                    </a:schemeClr>
                  </a:outerShdw>
                </a:effectLst>
              </a:tblPr>
              <a:tblGrid>
                <a:gridCol w="900430"/>
                <a:gridCol w="3312161"/>
                <a:gridCol w="3926839"/>
              </a:tblGrid>
              <a:tr h="380766"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 smtClean="0">
                          <a:effectLst/>
                          <a:latin typeface="Arial"/>
                          <a:ea typeface="Times New Roman"/>
                        </a:rPr>
                        <a:t>MODELAMIENTO DEL NEGOCIO EN LA VISIÓN SISTÉMICA DE PROCESOS</a:t>
                      </a:r>
                      <a:endParaRPr lang="es-EC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B368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C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13091">
                <a:tc rowSpan="3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400" b="1" dirty="0" smtClean="0">
                          <a:effectLst/>
                          <a:latin typeface="Arial"/>
                          <a:ea typeface="Times New Roman"/>
                        </a:rPr>
                        <a:t>Fase I</a:t>
                      </a:r>
                      <a:endParaRPr lang="es-EC" sz="1400" dirty="0" smtClean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Arial"/>
                          <a:ea typeface="Times New Roman"/>
                        </a:rPr>
                        <a:t>Etapa 1: </a:t>
                      </a:r>
                      <a:endParaRPr lang="es-EC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Arial"/>
                          <a:ea typeface="Times New Roman"/>
                        </a:rPr>
                        <a:t>Estructuración de las necesidades de las partes interesadas o involucradas. (definición de metas y objetivos misionales, y árboles de necesidades)</a:t>
                      </a:r>
                      <a:endParaRPr lang="es-EC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1313091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Arial"/>
                          <a:ea typeface="Times New Roman"/>
                        </a:rPr>
                        <a:t>Etapa 2:</a:t>
                      </a:r>
                      <a:endParaRPr lang="es-EC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Arial"/>
                          <a:ea typeface="Times New Roman"/>
                        </a:rPr>
                        <a:t>Identificación y concepción de los procesos de la organización. (Matriz SIPOC-Macro, diagrama de afinidades y diagrama de relaciones)</a:t>
                      </a:r>
                      <a:endParaRPr lang="es-EC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76153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Arial"/>
                          <a:ea typeface="Times New Roman"/>
                        </a:rPr>
                        <a:t>Etapa 3:</a:t>
                      </a:r>
                      <a:endParaRPr lang="es-EC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Arial"/>
                          <a:ea typeface="Times New Roman"/>
                        </a:rPr>
                        <a:t>Definición del macroflujo del negocio (Mapa General de Procesos)</a:t>
                      </a:r>
                      <a:endParaRPr lang="es-EC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380766"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effectLst/>
                          <a:latin typeface="Arial"/>
                          <a:ea typeface="Times New Roman"/>
                        </a:rPr>
                        <a:t>Fase II</a:t>
                      </a:r>
                      <a:endParaRPr lang="es-EC" sz="14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s-EC" sz="1400" dirty="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s-EC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effectLst/>
                          <a:latin typeface="Arial"/>
                          <a:ea typeface="Times New Roman"/>
                        </a:rPr>
                        <a:t>Estandarización de los procesos de la organización</a:t>
                      </a:r>
                      <a:endParaRPr lang="es-EC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80766">
                <a:tc vMerge="1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C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Arial"/>
                          <a:ea typeface="Times New Roman"/>
                        </a:rPr>
                        <a:t>Etapa 1:</a:t>
                      </a:r>
                      <a:endParaRPr lang="es-EC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Arial"/>
                          <a:ea typeface="Times New Roman"/>
                        </a:rPr>
                        <a:t>Estandarización de los procesos primarios</a:t>
                      </a:r>
                      <a:endParaRPr lang="es-EC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  <a:tr h="761532">
                <a:tc vMerge="1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C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  <a:latin typeface="Arial"/>
                          <a:ea typeface="Times New Roman"/>
                        </a:rPr>
                        <a:t>Etapa 2:</a:t>
                      </a:r>
                      <a:endParaRPr lang="es-EC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  <a:latin typeface="Arial"/>
                          <a:ea typeface="Times New Roman"/>
                        </a:rPr>
                        <a:t>Elaboración de indicadores de desempeño y de gestión</a:t>
                      </a:r>
                      <a:endParaRPr lang="es-EC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8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189644380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2948324" y="188640"/>
            <a:ext cx="3423876" cy="400110"/>
          </a:xfrm>
          <a:prstGeom prst="roundRect">
            <a:avLst>
              <a:gd name="adj" fmla="val 0"/>
            </a:avLst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sz="2000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INTRODUCCIÓN</a:t>
            </a:r>
            <a:endParaRPr lang="es-ES" sz="2000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18" name="AutoShape 7"/>
          <p:cNvSpPr>
            <a:spLocks noChangeArrowheads="1"/>
          </p:cNvSpPr>
          <p:nvPr/>
        </p:nvSpPr>
        <p:spPr bwMode="auto">
          <a:xfrm>
            <a:off x="0" y="971436"/>
            <a:ext cx="9144000" cy="369332"/>
          </a:xfrm>
          <a:prstGeom prst="roundRect">
            <a:avLst>
              <a:gd name="adj" fmla="val 0"/>
            </a:avLst>
          </a:prstGeom>
          <a:solidFill>
            <a:srgbClr val="000000">
              <a:alpha val="10196"/>
            </a:srgbClr>
          </a:solidFill>
          <a:ln w="57150" algn="ctr">
            <a:noFill/>
            <a:miter lim="800000"/>
            <a:headEnd/>
            <a:tailEnd/>
          </a:ln>
          <a:effectLst>
            <a:outerShdw blurRad="50800" dist="12700" dir="6600000" algn="ctr" rotWithShape="0">
              <a:sysClr val="windowText" lastClr="000000"/>
            </a:outerShdw>
          </a:effectLst>
        </p:spPr>
        <p:txBody>
          <a:bodyPr wrap="square">
            <a:spAutoFit/>
          </a:bodyPr>
          <a:lstStyle/>
          <a:p>
            <a:pPr marL="0" lvl="1"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S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3. </a:t>
            </a:r>
            <a:r>
              <a:rPr lang="es-EC" b="1" kern="0" dirty="0" smtClean="0">
                <a:ln w="18415" cmpd="sng">
                  <a:noFill/>
                  <a:prstDash val="solid"/>
                </a:ln>
                <a:solidFill>
                  <a:srgbClr val="FFFF00"/>
                </a:solidFill>
                <a:effectLst>
                  <a:glow rad="63500">
                    <a:prstClr val="black">
                      <a:alpha val="40000"/>
                    </a:prst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OBJETIVOS DE LA INVESTIGACIÓN</a:t>
            </a:r>
            <a:endParaRPr lang="es-EC" b="1" kern="0" dirty="0">
              <a:ln w="18415" cmpd="sng">
                <a:noFill/>
                <a:prstDash val="solid"/>
              </a:ln>
              <a:solidFill>
                <a:srgbClr val="FFFF00"/>
              </a:solidFill>
              <a:effectLst>
                <a:glow rad="63500">
                  <a:prstClr val="black">
                    <a:alpha val="40000"/>
                  </a:prst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5" name="4 Redondear rectángulo de esquina diagonal"/>
          <p:cNvSpPr/>
          <p:nvPr/>
        </p:nvSpPr>
        <p:spPr>
          <a:xfrm>
            <a:off x="779929" y="3442066"/>
            <a:ext cx="7584142" cy="1067054"/>
          </a:xfrm>
          <a:prstGeom prst="round2DiagRect">
            <a:avLst>
              <a:gd name="adj1" fmla="val 16459"/>
              <a:gd name="adj2" fmla="val 0"/>
            </a:avLst>
          </a:prstGeom>
          <a:solidFill>
            <a:srgbClr val="FFFFFF">
              <a:alpha val="20000"/>
            </a:srgbClr>
          </a:solidFill>
          <a:ln w="28575" cap="flat" cmpd="sng" algn="ctr">
            <a:solidFill>
              <a:srgbClr val="000000">
                <a:alpha val="32941"/>
              </a:srgbClr>
            </a:solidFill>
            <a:prstDash val="solid"/>
          </a:ln>
          <a:effectLst>
            <a:glow rad="101600">
              <a:srgbClr val="FFFFFF">
                <a:alpha val="56078"/>
              </a:srgbClr>
            </a:glow>
          </a:effectLst>
        </p:spPr>
        <p:txBody>
          <a:bodyPr rtlCol="0" anchor="ctr"/>
          <a:lstStyle/>
          <a:p>
            <a:pPr marL="285750" lvl="1" indent="-285750" algn="just" fontAlgn="base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Clr>
                <a:srgbClr val="C0504D">
                  <a:lumMod val="75000"/>
                </a:srgbClr>
              </a:buClr>
              <a:buSzPct val="130000"/>
              <a:buFont typeface="Wingdings" pitchFamily="2" charset="2"/>
              <a:buChar char="ü"/>
              <a:tabLst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s-MX" sz="1700" b="1" kern="0" dirty="0" smtClean="0">
                <a:latin typeface="Calibri"/>
                <a:ea typeface="Calibri"/>
                <a:cs typeface="Times New Roman"/>
              </a:rPr>
              <a:t>DISEÑO Y ESTANDARIZACIÓN DE PROCESOS CRÍTICOS </a:t>
            </a:r>
            <a:r>
              <a:rPr lang="es-ES" sz="1700" b="1" kern="0" dirty="0" smtClean="0">
                <a:latin typeface="Calibri"/>
                <a:ea typeface="Calibri"/>
                <a:cs typeface="Times New Roman"/>
              </a:rPr>
              <a:t>DE LA CADENA DE VALOR DE LA 27.BA, QUE PERMITA GENERAR LAS CONDICIONES PARA CONTRIBUIR A LOS NIVELES DE EFICIENCIA Y EFICACIA.</a:t>
            </a:r>
            <a:endParaRPr lang="es-EC" sz="1700" b="1" kern="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15" name="14 Abrir llave"/>
          <p:cNvSpPr/>
          <p:nvPr/>
        </p:nvSpPr>
        <p:spPr>
          <a:xfrm rot="5400000" flipV="1">
            <a:off x="4277339" y="-944555"/>
            <a:ext cx="589322" cy="7920880"/>
          </a:xfrm>
          <a:prstGeom prst="leftBrace">
            <a:avLst>
              <a:gd name="adj1" fmla="val 51779"/>
              <a:gd name="adj2" fmla="val 50419"/>
            </a:avLst>
          </a:prstGeom>
          <a:gradFill flip="none" rotWithShape="1">
            <a:gsLst>
              <a:gs pos="0">
                <a:sysClr val="window" lastClr="FFFFFF">
                  <a:alpha val="0"/>
                </a:sysClr>
              </a:gs>
              <a:gs pos="100000">
                <a:sysClr val="window" lastClr="FFFFFF">
                  <a:alpha val="83000"/>
                </a:sysClr>
              </a:gs>
              <a:gs pos="100000">
                <a:srgbClr val="FFFFFF">
                  <a:shade val="100000"/>
                  <a:satMod val="115000"/>
                  <a:alpha val="56000"/>
                </a:srgbClr>
              </a:gs>
            </a:gsLst>
            <a:lin ang="10800000" scaled="1"/>
            <a:tileRect/>
          </a:gradFill>
          <a:ln w="9525">
            <a:noFill/>
            <a:round/>
            <a:headEnd/>
            <a:tailEnd/>
          </a:ln>
          <a:effectLst>
            <a:outerShdw blurRad="76200" dist="76200" dir="7680000" algn="tl" rotWithShape="0">
              <a:prstClr val="black">
                <a:alpha val="60000"/>
              </a:prstClr>
            </a:outerShdw>
          </a:effectLst>
        </p:spPr>
        <p:txBody>
          <a:bodyPr rot="10800000" wrap="none" anchor="ctr"/>
          <a:lstStyle/>
          <a:p>
            <a:pPr>
              <a:defRPr/>
            </a:pPr>
            <a:endParaRPr lang="es-ES" sz="1000" b="1" kern="0" dirty="0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2" name="1 Grupo"/>
          <p:cNvGrpSpPr/>
          <p:nvPr/>
        </p:nvGrpSpPr>
        <p:grpSpPr>
          <a:xfrm>
            <a:off x="3571738" y="2155884"/>
            <a:ext cx="2008374" cy="565340"/>
            <a:chOff x="3571738" y="1988841"/>
            <a:chExt cx="2008374" cy="453750"/>
          </a:xfrm>
        </p:grpSpPr>
        <p:sp>
          <p:nvSpPr>
            <p:cNvPr id="12" name="15 Marcador de contenido"/>
            <p:cNvSpPr txBox="1">
              <a:spLocks/>
            </p:cNvSpPr>
            <p:nvPr/>
          </p:nvSpPr>
          <p:spPr bwMode="auto">
            <a:xfrm>
              <a:off x="3571738" y="1988841"/>
              <a:ext cx="2008374" cy="432047"/>
            </a:xfrm>
            <a:prstGeom prst="round2SameRect">
              <a:avLst>
                <a:gd name="adj1" fmla="val 16667"/>
                <a:gd name="adj2" fmla="val 44798"/>
              </a:avLst>
            </a:prstGeom>
            <a:gradFill flip="none" rotWithShape="1">
              <a:gsLst>
                <a:gs pos="0">
                  <a:srgbClr val="864646">
                    <a:shade val="30000"/>
                    <a:satMod val="115000"/>
                  </a:srgbClr>
                </a:gs>
                <a:gs pos="50000">
                  <a:srgbClr val="864646">
                    <a:shade val="67500"/>
                    <a:satMod val="115000"/>
                  </a:srgbClr>
                </a:gs>
                <a:gs pos="100000">
                  <a:srgbClr val="B25A5A"/>
                </a:gs>
              </a:gsLst>
              <a:lin ang="2700000" scaled="1"/>
              <a:tileRect/>
            </a:gradFill>
            <a:ln w="6350" algn="ctr">
              <a:solidFill>
                <a:srgbClr val="663434">
                  <a:alpha val="46001"/>
                </a:srgbClr>
              </a:solidFill>
              <a:round/>
              <a:headEnd/>
              <a:tailEnd/>
            </a:ln>
            <a:effectLst>
              <a:glow rad="101600">
                <a:schemeClr val="bg1">
                  <a:alpha val="60000"/>
                </a:schemeClr>
              </a:glow>
              <a:outerShdw blurRad="114300" dist="63500" dir="3600000" algn="ctr" rotWithShape="0">
                <a:sysClr val="windowText" lastClr="000000"/>
              </a:outerShdw>
            </a:effectLst>
            <a:scene3d>
              <a:camera prst="orthographicFront"/>
              <a:lightRig rig="threePt" dir="t">
                <a:rot lat="0" lon="0" rev="4200000"/>
              </a:lightRig>
            </a:scene3d>
            <a:sp3d contourW="38100">
              <a:bevelT w="158750" prst="artDeco"/>
              <a:bevelB w="0" h="171450"/>
              <a:contourClr>
                <a:srgbClr val="4D1C1B"/>
              </a:contourClr>
            </a:sp3d>
          </p:spPr>
          <p:txBody>
            <a:bodyPr/>
            <a:lstStyle/>
            <a:p>
              <a:pPr algn="ctr" eaLnBrk="0" hangingPunct="0">
                <a:lnSpc>
                  <a:spcPct val="130000"/>
                </a:lnSpc>
                <a:buClr>
                  <a:srgbClr val="1A4F80"/>
                </a:buClr>
                <a:buSzPct val="200000"/>
                <a:defRPr/>
              </a:pPr>
              <a:endParaRPr lang="es-EC" sz="1900" kern="0" spc="300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cs typeface="Arial" pitchFamily="34" charset="0"/>
              </a:endParaRPr>
            </a:p>
          </p:txBody>
        </p:sp>
        <p:sp>
          <p:nvSpPr>
            <p:cNvPr id="9" name="8 CuadroTexto"/>
            <p:cNvSpPr txBox="1"/>
            <p:nvPr/>
          </p:nvSpPr>
          <p:spPr bwMode="auto">
            <a:xfrm>
              <a:off x="3754156" y="2073259"/>
              <a:ext cx="1695386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blurRad="50800" dist="12700" dir="5400000" algn="ctr" rotWithShape="0">
                <a:sysClr val="windowText" lastClr="000000"/>
              </a:outerShdw>
            </a:effectLst>
          </p:spPr>
          <p:txBody>
            <a:bodyPr wrap="square">
              <a:spAutoFit/>
            </a:bodyPr>
            <a:lstStyle>
              <a:defPPr>
                <a:defRPr lang="es-ES"/>
              </a:defPPr>
              <a:lvl1pPr algn="ctr" eaLnBrk="0" fontAlgn="base" hangingPunct="0">
                <a:lnSpc>
                  <a:spcPct val="11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E2B200"/>
                </a:buClr>
                <a:buSzPct val="100000"/>
                <a:defRPr sz="2800" b="1" kern="0">
                  <a:ln w="11430">
                    <a:noFill/>
                  </a:ln>
                  <a:solidFill>
                    <a:srgbClr val="FFFF00"/>
                  </a:solidFill>
                  <a:effectLst>
                    <a:glow rad="101600">
                      <a:prstClr val="black">
                        <a:alpha val="40000"/>
                      </a:prstClr>
                    </a:glow>
                  </a:effectLst>
                  <a:cs typeface="Times New Roman" pitchFamily="18" charset="0"/>
                </a:defRPr>
              </a:lvl1pPr>
            </a:lstStyle>
            <a:p>
              <a:pPr>
                <a:lnSpc>
                  <a:spcPct val="90000"/>
                </a:lnSpc>
                <a:defRPr/>
              </a:pPr>
              <a:r>
                <a:rPr lang="es-MX" sz="2000" spc="300" dirty="0" smtClean="0">
                  <a:solidFill>
                    <a:prstClr val="white"/>
                  </a:solidFill>
                </a:rPr>
                <a:t>GENERAL</a:t>
              </a:r>
              <a:endParaRPr lang="es-CO" sz="2000" spc="300" dirty="0">
                <a:solidFill>
                  <a:prstClr val="white"/>
                </a:solidFill>
              </a:endParaRPr>
            </a:p>
          </p:txBody>
        </p:sp>
      </p:grp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9938A-3826-483D-B7A4-A79548B23344}" type="slidenum">
              <a:rPr lang="es-ES" sz="2800" smtClean="0"/>
              <a:pPr/>
              <a:t>9</a:t>
            </a:fld>
            <a:endParaRPr lang="es-ES" sz="2800" dirty="0"/>
          </a:p>
        </p:txBody>
      </p:sp>
    </p:spTree>
    <p:extLst>
      <p:ext uri="{BB962C8B-B14F-4D97-AF65-F5344CB8AC3E}">
        <p14:creationId xmlns:p14="http://schemas.microsoft.com/office/powerpoint/2010/main" val="941980945"/>
      </p:ext>
    </p:extLst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2&quot; unique_id=&quot;10002&quot;&gt;&lt;object type=&quot;3&quot; unique_id=&quot;10019&quot;&gt;&lt;property id=&quot;20148&quot; value=&quot;5&quot;/&gt;&lt;property id=&quot;20300&quot; value=&quot;Diapositiva 1&quot;/&gt;&lt;property id=&quot;20307&quot; value=&quot;626&quot;/&gt;&lt;/object&gt;&lt;object type=&quot;3&quot; unique_id=&quot;10026&quot;&gt;&lt;property id=&quot;20148&quot; value=&quot;5&quot;/&gt;&lt;property id=&quot;20300&quot; value=&quot;Diapositiva 3&quot;/&gt;&lt;property id=&quot;20307&quot; value=&quot;638&quot;/&gt;&lt;/object&gt;&lt;object type=&quot;3&quot; unique_id=&quot;10040&quot;&gt;&lt;property id=&quot;20148&quot; value=&quot;5&quot;/&gt;&lt;property id=&quot;20300&quot; value=&quot;Diapositiva 10&quot;/&gt;&lt;property id=&quot;20307&quot; value=&quot;393&quot;/&gt;&lt;/object&gt;&lt;object type=&quot;3&quot; unique_id=&quot;10133&quot;&gt;&lt;property id=&quot;20148&quot; value=&quot;5&quot;/&gt;&lt;property id=&quot;20300&quot; value=&quot;Diapositiva 4&quot;/&gt;&lt;property id=&quot;20307&quot; value=&quot;639&quot;/&gt;&lt;/object&gt;&lt;object type=&quot;3&quot; unique_id=&quot;10176&quot;&gt;&lt;property id=&quot;20148&quot; value=&quot;5&quot;/&gt;&lt;property id=&quot;20300&quot; value=&quot;Diapositiva 5&quot;/&gt;&lt;property id=&quot;20307&quot; value=&quot;640&quot;/&gt;&lt;/object&gt;&lt;object type=&quot;3&quot; unique_id=&quot;10177&quot;&gt;&lt;property id=&quot;20148&quot; value=&quot;5&quot;/&gt;&lt;property id=&quot;20300&quot; value=&quot;Diapositiva 6&quot;/&gt;&lt;property id=&quot;20307&quot; value=&quot;641&quot;/&gt;&lt;/object&gt;&lt;object type=&quot;3&quot; unique_id=&quot;10218&quot;&gt;&lt;property id=&quot;20148&quot; value=&quot;5&quot;/&gt;&lt;property id=&quot;20300&quot; value=&quot;Diapositiva 7&quot;/&gt;&lt;property id=&quot;20307&quot; value=&quot;642&quot;/&gt;&lt;/object&gt;&lt;object type=&quot;3&quot; unique_id=&quot;10219&quot;&gt;&lt;property id=&quot;20148&quot; value=&quot;5&quot;/&gt;&lt;property id=&quot;20300&quot; value=&quot;Diapositiva 8&quot;/&gt;&lt;property id=&quot;20307&quot; value=&quot;643&quot;/&gt;&lt;/object&gt;&lt;object type=&quot;3&quot; unique_id=&quot;10250&quot;&gt;&lt;property id=&quot;20148&quot; value=&quot;5&quot;/&gt;&lt;property id=&quot;20300&quot; value=&quot;Diapositiva 9&quot;/&gt;&lt;property id=&quot;20307&quot; value=&quot;644&quot;/&gt;&lt;/object&gt;&lt;object type=&quot;3&quot; unique_id=&quot;10317&quot;&gt;&lt;property id=&quot;20148&quot; value=&quot;5&quot;/&gt;&lt;property id=&quot;20300&quot; value=&quot;Diapositiva 2&quot;/&gt;&lt;property id=&quot;20307&quot; value=&quot;646&quot;/&gt;&lt;/object&gt;&lt;object type=&quot;3&quot; unique_id=&quot;10318&quot;&gt;&lt;property id=&quot;20148&quot; value=&quot;5&quot;/&gt;&lt;property id=&quot;20300&quot; value=&quot;Diapositiva 11&quot;/&gt;&lt;property id=&quot;20307&quot; value=&quot;645&quot;/&gt;&lt;/object&gt;&lt;object type=&quot;3&quot; unique_id=&quot;10384&quot;&gt;&lt;property id=&quot;20148&quot; value=&quot;5&quot;/&gt;&lt;property id=&quot;20300&quot; value=&quot;Diapositiva 12&quot;/&gt;&lt;property id=&quot;20307&quot; value=&quot;647&quot;/&gt;&lt;/object&gt;&lt;object type=&quot;3&quot; unique_id=&quot;10427&quot;&gt;&lt;property id=&quot;20148&quot; value=&quot;5&quot;/&gt;&lt;property id=&quot;20300&quot; value=&quot;Diapositiva 13&quot;/&gt;&lt;property id=&quot;20307&quot; value=&quot;648&quot;/&gt;&lt;/object&gt;&lt;object type=&quot;3&quot; unique_id=&quot;10473&quot;&gt;&lt;property id=&quot;20148&quot; value=&quot;5&quot;/&gt;&lt;property id=&quot;20300&quot; value=&quot;Diapositiva 14&quot;/&gt;&lt;property id=&quot;20307&quot; value=&quot;649&quot;/&gt;&lt;/object&gt;&lt;object type=&quot;3&quot; unique_id=&quot;10538&quot;&gt;&lt;property id=&quot;20148&quot; value=&quot;5&quot;/&gt;&lt;property id=&quot;20300&quot; value=&quot;Diapositiva 15&quot;/&gt;&lt;property id=&quot;20307&quot; value=&quot;650&quot;/&gt;&lt;/object&gt;&lt;object type=&quot;3&quot; unique_id=&quot;10539&quot;&gt;&lt;property id=&quot;20148&quot; value=&quot;5&quot;/&gt;&lt;property id=&quot;20300&quot; value=&quot;Diapositiva 16&quot;/&gt;&lt;property id=&quot;20307&quot; value=&quot;651&quot;/&gt;&lt;/object&gt;&lt;object type=&quot;3&quot; unique_id=&quot;10612&quot;&gt;&lt;property id=&quot;20148&quot; value=&quot;5&quot;/&gt;&lt;property id=&quot;20300&quot; value=&quot;Diapositiva 17&quot;/&gt;&lt;property id=&quot;20307&quot; value=&quot;652&quot;/&gt;&lt;/object&gt;&lt;object type=&quot;3&quot; unique_id=&quot;10689&quot;&gt;&lt;property id=&quot;20148&quot; value=&quot;5&quot;/&gt;&lt;property id=&quot;20300&quot; value=&quot;Diapositiva 18&quot;/&gt;&lt;property id=&quot;20307&quot; value=&quot;653&quot;/&gt;&lt;/object&gt;&lt;object type=&quot;3&quot; unique_id=&quot;10690&quot;&gt;&lt;property id=&quot;20148&quot; value=&quot;5&quot;/&gt;&lt;property id=&quot;20300&quot; value=&quot;Diapositiva 19&quot;/&gt;&lt;property id=&quot;20307&quot; value=&quot;654&quot;/&gt;&lt;/object&gt;&lt;object type=&quot;3&quot; unique_id=&quot;10754&quot;&gt;&lt;property id=&quot;20148&quot; value=&quot;5&quot;/&gt;&lt;property id=&quot;20300&quot; value=&quot;Diapositiva 20&quot;/&gt;&lt;property id=&quot;20307&quot; value=&quot;655&quot;/&gt;&lt;/object&gt;&lt;object type=&quot;3&quot; unique_id=&quot;10865&quot;&gt;&lt;property id=&quot;20148&quot; value=&quot;5&quot;/&gt;&lt;property id=&quot;20300&quot; value=&quot;Diapositiva 21&quot;/&gt;&lt;property id=&quot;20307&quot; value=&quot;656&quot;/&gt;&lt;/object&gt;&lt;object type=&quot;3&quot; unique_id=&quot;10935&quot;&gt;&lt;property id=&quot;20148&quot; value=&quot;5&quot;/&gt;&lt;property id=&quot;20300&quot; value=&quot;Diapositiva 22&quot;/&gt;&lt;property id=&quot;20307&quot; value=&quot;657&quot;/&gt;&lt;/object&gt;&lt;object type=&quot;3&quot; unique_id=&quot;11008&quot;&gt;&lt;property id=&quot;20148&quot; value=&quot;5&quot;/&gt;&lt;property id=&quot;20300&quot; value=&quot;Diapositiva 23&quot;/&gt;&lt;property id=&quot;20307&quot; value=&quot;658&quot;/&gt;&lt;/object&gt;&lt;object type=&quot;3&quot; unique_id=&quot;11084&quot;&gt;&lt;property id=&quot;20148&quot; value=&quot;5&quot;/&gt;&lt;property id=&quot;20300&quot; value=&quot;Diapositiva 25&quot;/&gt;&lt;property id=&quot;20307&quot; value=&quot;659&quot;/&gt;&lt;/object&gt;&lt;object type=&quot;3&quot; unique_id=&quot;11163&quot;&gt;&lt;property id=&quot;20148&quot; value=&quot;5&quot;/&gt;&lt;property id=&quot;20300&quot; value=&quot;Diapositiva 24&quot;/&gt;&lt;property id=&quot;20307&quot; value=&quot;660&quot;/&gt;&lt;/object&gt;&lt;object type=&quot;3&quot; unique_id=&quot;11245&quot;&gt;&lt;property id=&quot;20148&quot; value=&quot;5&quot;/&gt;&lt;property id=&quot;20300&quot; value=&quot;Diapositiva 26&quot;/&gt;&lt;property id=&quot;20307&quot; value=&quot;661&quot;/&gt;&lt;/object&gt;&lt;object type=&quot;3&quot; unique_id=&quot;11330&quot;&gt;&lt;property id=&quot;20148&quot; value=&quot;5&quot;/&gt;&lt;property id=&quot;20300&quot; value=&quot;Diapositiva 27&quot;/&gt;&lt;property id=&quot;20307&quot; value=&quot;662&quot;/&gt;&lt;/object&gt;&lt;object type=&quot;3&quot; unique_id=&quot;11418&quot;&gt;&lt;property id=&quot;20148&quot; value=&quot;5&quot;/&gt;&lt;property id=&quot;20300&quot; value=&quot;Diapositiva 28&quot;/&gt;&lt;property id=&quot;20307&quot; value=&quot;663&quot;/&gt;&lt;/object&gt;&lt;object type=&quot;3&quot; unique_id=&quot;11509&quot;&gt;&lt;property id=&quot;20148&quot; value=&quot;5&quot;/&gt;&lt;property id=&quot;20300&quot; value=&quot;Diapositiva 29&quot;/&gt;&lt;property id=&quot;20307&quot; value=&quot;664&quot;/&gt;&lt;/object&gt;&lt;object type=&quot;3&quot; unique_id=&quot;11665&quot;&gt;&lt;property id=&quot;20148&quot; value=&quot;5&quot;/&gt;&lt;property id=&quot;20300&quot; value=&quot;Diapositiva 31&quot;/&gt;&lt;property id=&quot;20307&quot; value=&quot;665&quot;/&gt;&lt;/object&gt;&lt;object type=&quot;3&quot; unique_id=&quot;11762&quot;&gt;&lt;property id=&quot;20148&quot; value=&quot;5&quot;/&gt;&lt;property id=&quot;20300&quot; value=&quot;Diapositiva 30&quot;/&gt;&lt;property id=&quot;20307&quot; value=&quot;666&quot;/&gt;&lt;/object&gt;&lt;object type=&quot;3&quot; unique_id=&quot;11862&quot;&gt;&lt;property id=&quot;20148&quot; value=&quot;5&quot;/&gt;&lt;property id=&quot;20300&quot; value=&quot;Diapositiva 32&quot;/&gt;&lt;property id=&quot;20307&quot; value=&quot;667&quot;/&gt;&lt;/object&gt;&lt;object type=&quot;3&quot; unique_id=&quot;12033&quot;&gt;&lt;property id=&quot;20148&quot; value=&quot;5&quot;/&gt;&lt;property id=&quot;20300&quot; value=&quot;Diapositiva 33&quot;/&gt;&lt;property id=&quot;20307&quot; value=&quot;668&quot;/&gt;&lt;/object&gt;&lt;object type=&quot;3&quot; unique_id=&quot;12209&quot;&gt;&lt;property id=&quot;20148&quot; value=&quot;5&quot;/&gt;&lt;property id=&quot;20300&quot; value=&quot;Diapositiva 34&quot;/&gt;&lt;property id=&quot;20307&quot; value=&quot;669&quot;/&gt;&lt;/object&gt;&lt;object type=&quot;3&quot; unique_id=&quot;12318&quot;&gt;&lt;property id=&quot;20148&quot; value=&quot;5&quot;/&gt;&lt;property id=&quot;20300&quot; value=&quot;Diapositiva 35&quot;/&gt;&lt;property id=&quot;20307&quot; value=&quot;670&quot;/&gt;&lt;/object&gt;&lt;object type=&quot;3&quot; unique_id=&quot;12430&quot;&gt;&lt;property id=&quot;20148&quot; value=&quot;5&quot;/&gt;&lt;property id=&quot;20300&quot; value=&quot;Diapositiva 37&quot;/&gt;&lt;property id=&quot;20307&quot; value=&quot;671&quot;/&gt;&lt;/object&gt;&lt;object type=&quot;3&quot; unique_id=&quot;12583&quot;&gt;&lt;property id=&quot;20148&quot; value=&quot;5&quot;/&gt;&lt;property id=&quot;20300&quot; value=&quot;Diapositiva 36&quot;/&gt;&lt;property id=&quot;20307&quot; value=&quot;672&quot;/&gt;&lt;/object&gt;&lt;object type=&quot;3&quot; unique_id=&quot;12584&quot;&gt;&lt;property id=&quot;20148&quot; value=&quot;5&quot;/&gt;&lt;property id=&quot;20300&quot; value=&quot;Diapositiva 38&quot;/&gt;&lt;property id=&quot;20307&quot; value=&quot;673&quot;/&gt;&lt;/object&gt;&lt;object type=&quot;3&quot; unique_id=&quot;12785&quot;&gt;&lt;property id=&quot;20148&quot; value=&quot;5&quot;/&gt;&lt;property id=&quot;20300&quot; value=&quot;Diapositiva 39&quot;/&gt;&lt;property id=&quot;20307&quot; value=&quot;674&quot;/&gt;&lt;/object&gt;&lt;object type=&quot;3&quot; unique_id=&quot;12950&quot;&gt;&lt;property id=&quot;20148&quot; value=&quot;5&quot;/&gt;&lt;property id=&quot;20300&quot; value=&quot;Diapositiva 40&quot;/&gt;&lt;property id=&quot;20307&quot; value=&quot;675&quot;/&gt;&lt;/object&gt;&lt;object type=&quot;3&quot; unique_id=&quot;13161&quot;&gt;&lt;property id=&quot;20148&quot; value=&quot;5&quot;/&gt;&lt;property id=&quot;20300&quot; value=&quot;Diapositiva 41&quot;/&gt;&lt;property id=&quot;20307&quot; value=&quot;676&quot;/&gt;&lt;/object&gt;&lt;object type=&quot;3&quot; unique_id=&quot;13420&quot;&gt;&lt;property id=&quot;20148&quot; value=&quot;5&quot;/&gt;&lt;property id=&quot;20300&quot; value=&quot;Diapositiva 42&quot;/&gt;&lt;property id=&quot;20307&quot; value=&quot;677&quot;/&gt;&lt;/object&gt;&lt;object type=&quot;3&quot; unique_id=&quot;13421&quot;&gt;&lt;property id=&quot;20148&quot; value=&quot;5&quot;/&gt;&lt;property id=&quot;20300&quot; value=&quot;Diapositiva 43&quot;/&gt;&lt;property id=&quot;20307&quot; value=&quot;678&quot;/&gt;&lt;/object&gt;&lt;object type=&quot;3&quot; unique_id=&quot;13557&quot;&gt;&lt;property id=&quot;20148&quot; value=&quot;5&quot;/&gt;&lt;property id=&quot;20300&quot; value=&quot;Diapositiva 44&quot;/&gt;&lt;property id=&quot;20307&quot; value=&quot;679&quot;/&gt;&lt;/object&gt;&lt;object type=&quot;3&quot; unique_id=&quot;13696&quot;&gt;&lt;property id=&quot;20148&quot; value=&quot;5&quot;/&gt;&lt;property id=&quot;20300&quot; value=&quot;Diapositiva 45&quot;/&gt;&lt;property id=&quot;20307&quot; value=&quot;680&quot;/&gt;&lt;/object&gt;&lt;object type=&quot;3&quot; unique_id=&quot;13885&quot;&gt;&lt;property id=&quot;20148&quot; value=&quot;5&quot;/&gt;&lt;property id=&quot;20300&quot; value=&quot;Diapositiva 46&quot;/&gt;&lt;property id=&quot;20307&quot; value=&quot;681&quot;/&gt;&lt;/object&gt;&lt;object type=&quot;3&quot; unique_id=&quot;14030&quot;&gt;&lt;property id=&quot;20148&quot; value=&quot;5&quot;/&gt;&lt;property id=&quot;20300&quot; value=&quot;Diapositiva 47&quot;/&gt;&lt;property id=&quot;20307&quot; value=&quot;682&quot;/&gt;&lt;/object&gt;&lt;object type=&quot;3&quot; unique_id=&quot;14178&quot;&gt;&lt;property id=&quot;20148&quot; value=&quot;5&quot;/&gt;&lt;property id=&quot;20300&quot; value=&quot;Diapositiva 49&quot;/&gt;&lt;property id=&quot;20307&quot; value=&quot;683&quot;/&gt;&lt;/object&gt;&lt;object type=&quot;3&quot; unique_id=&quot;14529&quot;&gt;&lt;property id=&quot;20148&quot; value=&quot;5&quot;/&gt;&lt;property id=&quot;20300&quot; value=&quot;Diapositiva 48&quot;/&gt;&lt;property id=&quot;20307&quot; value=&quot;684&quot;/&gt;&lt;/object&gt;&lt;object type=&quot;3&quot; unique_id=&quot;14683&quot;&gt;&lt;property id=&quot;20148&quot; value=&quot;5&quot;/&gt;&lt;property id=&quot;20300&quot; value=&quot;Diapositiva 50&quot;/&gt;&lt;property id=&quot;20307&quot; value=&quot;685&quot;/&gt;&lt;/object&gt;&lt;object type=&quot;3&quot; unique_id=&quot;14892&quot;&gt;&lt;property id=&quot;20148&quot; value=&quot;5&quot;/&gt;&lt;property id=&quot;20300&quot; value=&quot;Diapositiva 51&quot;/&gt;&lt;property id=&quot;20307&quot; value=&quot;686&quot;/&gt;&lt;/object&gt;&lt;object type=&quot;3&quot; unique_id=&quot;14893&quot;&gt;&lt;property id=&quot;20148&quot; value=&quot;5&quot;/&gt;&lt;property id=&quot;20300&quot; value=&quot;Diapositiva 52&quot;/&gt;&lt;property id=&quot;20307&quot; value=&quot;687&quot;/&gt;&lt;/object&gt;&lt;object type=&quot;3&quot; unique_id=&quot;15056&quot;&gt;&lt;property id=&quot;20148&quot; value=&quot;5&quot;/&gt;&lt;property id=&quot;20300&quot; value=&quot;Diapositiva 53&quot;/&gt;&lt;property id=&quot;20307&quot; value=&quot;688&quot;/&gt;&lt;/object&gt;&lt;object type=&quot;3&quot; unique_id=&quot;15442&quot;&gt;&lt;property id=&quot;20148&quot; value=&quot;5&quot;/&gt;&lt;property id=&quot;20300&quot; value=&quot;Diapositiva 55&quot;/&gt;&lt;property id=&quot;20307&quot; value=&quot;689&quot;/&gt;&lt;/object&gt;&lt;object type=&quot;3&quot; unique_id=&quot;15779&quot;&gt;&lt;property id=&quot;20148&quot; value=&quot;5&quot;/&gt;&lt;property id=&quot;20300&quot; value=&quot;Diapositiva 54&quot;/&gt;&lt;property id=&quot;20307&quot; value=&quot;690&quot;/&gt;&lt;/object&gt;&lt;object type=&quot;3&quot; unique_id=&quot;15780&quot;&gt;&lt;property id=&quot;20148&quot; value=&quot;5&quot;/&gt;&lt;property id=&quot;20300&quot; value=&quot;Diapositiva 56&quot;/&gt;&lt;property id=&quot;20307&quot; value=&quot;691&quot;/&gt;&lt;/object&gt;&lt;object type=&quot;3&quot; unique_id=&quot;16187&quot;&gt;&lt;property id=&quot;20148&quot; value=&quot;5&quot;/&gt;&lt;property id=&quot;20300&quot; value=&quot;Diapositiva 57&quot;/&gt;&lt;property id=&quot;20307&quot; value=&quot;692&quot;/&gt;&lt;/object&gt;&lt;object type=&quot;3&quot; unique_id=&quot;16188&quot;&gt;&lt;property id=&quot;20148&quot; value=&quot;5&quot;/&gt;&lt;property id=&quot;20300&quot; value=&quot;Diapositiva 58&quot;/&gt;&lt;property id=&quot;20307&quot; value=&quot;693&quot;/&gt;&lt;/object&gt;&lt;object type=&quot;3&quot; unique_id=&quot;16609&quot;&gt;&lt;property id=&quot;20148&quot; value=&quot;5&quot;/&gt;&lt;property id=&quot;20300&quot; value=&quot;Diapositiva 59&quot;/&gt;&lt;property id=&quot;20307&quot; value=&quot;694&quot;/&gt;&lt;/object&gt;&lt;object type=&quot;3&quot; unique_id=&quot;16793&quot;&gt;&lt;property id=&quot;20148&quot; value=&quot;5&quot;/&gt;&lt;property id=&quot;20300&quot; value=&quot;Diapositiva 61&quot;/&gt;&lt;property id=&quot;20307&quot; value=&quot;695&quot;/&gt;&lt;/object&gt;&lt;object type=&quot;3&quot; unique_id=&quot;17104&quot;&gt;&lt;property id=&quot;20148&quot; value=&quot;5&quot;/&gt;&lt;property id=&quot;20300&quot; value=&quot;Diapositiva 60&quot;/&gt;&lt;property id=&quot;20307&quot; value=&quot;696&quot;/&gt;&lt;/object&gt;&lt;object type=&quot;3&quot; unique_id=&quot;17928&quot;&gt;&lt;property id=&quot;20148&quot; value=&quot;5&quot;/&gt;&lt;property id=&quot;20300&quot; value=&quot;Diapositiva 62&quot;/&gt;&lt;property id=&quot;20307&quot; value=&quot;697&quot;/&gt;&lt;/object&gt;&lt;/object&gt;&lt;object type=&quot;8&quot; unique_id=&quot;10012&quot;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2.2|0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2.2|0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2.2|0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2.2|0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2.2|0.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2.2|0.6"/>
</p:tagLst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0.xml><?xml version="1.0" encoding="utf-8"?>
<a:theme xmlns:a="http://schemas.openxmlformats.org/drawingml/2006/main" name="6_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iseño personalizado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2_Diseño personalizado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1_Diseño personalizado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2_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3_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4_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5_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7590</TotalTime>
  <Words>5572</Words>
  <Application>Microsoft Office PowerPoint</Application>
  <PresentationFormat>Presentación en pantalla (4:3)</PresentationFormat>
  <Paragraphs>1337</Paragraphs>
  <Slides>64</Slides>
  <Notes>62</Notes>
  <HiddenSlides>6</HiddenSlides>
  <MMClips>0</MMClips>
  <ScaleCrop>false</ScaleCrop>
  <HeadingPairs>
    <vt:vector size="6" baseType="variant">
      <vt:variant>
        <vt:lpstr>Tema</vt:lpstr>
      </vt:variant>
      <vt:variant>
        <vt:i4>10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64</vt:i4>
      </vt:variant>
    </vt:vector>
  </HeadingPairs>
  <TitlesOfParts>
    <vt:vector size="75" baseType="lpstr">
      <vt:lpstr>Tema de Office</vt:lpstr>
      <vt:lpstr>Diseño personalizado</vt:lpstr>
      <vt:lpstr>1_Tema de Office</vt:lpstr>
      <vt:lpstr>2_Diseño personalizado</vt:lpstr>
      <vt:lpstr>1_Diseño personalizado</vt:lpstr>
      <vt:lpstr>2_Tema de Office</vt:lpstr>
      <vt:lpstr>3_Tema de Office</vt:lpstr>
      <vt:lpstr>4_Tema de Office</vt:lpstr>
      <vt:lpstr>5_Tema de Office</vt:lpstr>
      <vt:lpstr>6_Tema de Office</vt:lpstr>
      <vt:lpstr>Visio.Drawing.11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Fuerza Terrestr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User</dc:creator>
  <cp:lastModifiedBy>Admin</cp:lastModifiedBy>
  <cp:revision>651</cp:revision>
  <dcterms:created xsi:type="dcterms:W3CDTF">2011-09-12T16:11:30Z</dcterms:created>
  <dcterms:modified xsi:type="dcterms:W3CDTF">2013-09-24T21:21:01Z</dcterms:modified>
</cp:coreProperties>
</file>